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684C6D" w14:textId="77777777" w:rsidR="003F0CE8" w:rsidRDefault="003F0CE8" w:rsidP="003F0CE8">
      <w:pPr>
        <w:tabs>
          <w:tab w:val="left" w:pos="13111"/>
        </w:tabs>
        <w:rPr>
          <w:sz w:val="16"/>
        </w:rPr>
      </w:pPr>
    </w:p>
    <w:p w14:paraId="4148D39B" w14:textId="77777777" w:rsidR="003F0CE8" w:rsidRPr="003F0CE8" w:rsidRDefault="003F0CE8" w:rsidP="003F0CE8">
      <w:pPr>
        <w:jc w:val="center"/>
        <w:rPr>
          <w:b/>
          <w:sz w:val="32"/>
          <w:szCs w:val="32"/>
        </w:rPr>
      </w:pPr>
      <w:r w:rsidRPr="003F0CE8">
        <w:rPr>
          <w:b/>
          <w:sz w:val="32"/>
          <w:szCs w:val="32"/>
        </w:rPr>
        <w:t>Modelo de Estrutura do Plano de Gerenciamento de Projeto</w:t>
      </w:r>
    </w:p>
    <w:p w14:paraId="21EAAB44" w14:textId="77777777" w:rsidR="003F0CE8" w:rsidRDefault="003F0CE8" w:rsidP="003F0CE8">
      <w:pPr>
        <w:jc w:val="center"/>
        <w:rPr>
          <w:rFonts w:ascii="Calibri" w:hAnsi="Calibri"/>
        </w:rPr>
      </w:pPr>
    </w:p>
    <w:p w14:paraId="42B90DE5" w14:textId="77777777" w:rsidR="003F0CE8" w:rsidRDefault="003F0CE8" w:rsidP="003F0CE8">
      <w:pPr>
        <w:jc w:val="center"/>
        <w:rPr>
          <w:rFonts w:ascii="Calibri" w:hAnsi="Calibri"/>
        </w:rPr>
      </w:pPr>
    </w:p>
    <w:p w14:paraId="5056DAE3" w14:textId="77777777" w:rsidR="003F0CE8" w:rsidRPr="00EA0F37" w:rsidRDefault="003F0CE8" w:rsidP="003F0CE8">
      <w:pPr>
        <w:jc w:val="center"/>
        <w:rPr>
          <w:rFonts w:ascii="Calibri" w:hAnsi="Calibri"/>
        </w:rPr>
      </w:pPr>
    </w:p>
    <w:p w14:paraId="2F18285B" w14:textId="77777777" w:rsidR="003F0CE8" w:rsidRPr="00EA0F37" w:rsidRDefault="003F0CE8" w:rsidP="003F0CE8">
      <w:pPr>
        <w:jc w:val="center"/>
        <w:rPr>
          <w:rFonts w:ascii="Calibri" w:hAnsi="Calibri"/>
        </w:rPr>
      </w:pPr>
      <w:r w:rsidRPr="00EA0F37">
        <w:rPr>
          <w:rFonts w:ascii="Calibri" w:hAnsi="Calibri"/>
        </w:rPr>
        <w:t>&lt;NOME DA EMPRESA&gt;</w:t>
      </w:r>
    </w:p>
    <w:p w14:paraId="4CD1087E" w14:textId="77777777" w:rsidR="003F0CE8" w:rsidRPr="00EA0F37" w:rsidRDefault="003F0CE8" w:rsidP="003F0CE8">
      <w:pPr>
        <w:jc w:val="center"/>
        <w:rPr>
          <w:rFonts w:ascii="Calibri" w:hAnsi="Calibri"/>
        </w:rPr>
      </w:pPr>
    </w:p>
    <w:p w14:paraId="0A3FB706" w14:textId="77777777" w:rsidR="003F0CE8" w:rsidRPr="00EA0F37" w:rsidRDefault="003F0CE8" w:rsidP="003F0CE8">
      <w:pPr>
        <w:jc w:val="center"/>
        <w:rPr>
          <w:rFonts w:ascii="Calibri" w:hAnsi="Calibri"/>
        </w:rPr>
      </w:pPr>
    </w:p>
    <w:p w14:paraId="495D0E36" w14:textId="77777777" w:rsidR="003F0CE8" w:rsidRPr="00EA0F37" w:rsidRDefault="003F0CE8" w:rsidP="003F0CE8">
      <w:pPr>
        <w:jc w:val="center"/>
        <w:rPr>
          <w:rFonts w:ascii="Calibri" w:hAnsi="Calibri"/>
        </w:rPr>
      </w:pPr>
    </w:p>
    <w:p w14:paraId="11F70DD4" w14:textId="77777777" w:rsidR="003F0CE8" w:rsidRPr="00EA0F37" w:rsidRDefault="003F0CE8" w:rsidP="003F0CE8">
      <w:pPr>
        <w:jc w:val="center"/>
        <w:rPr>
          <w:rFonts w:ascii="Calibri" w:hAnsi="Calibri"/>
        </w:rPr>
      </w:pPr>
    </w:p>
    <w:p w14:paraId="4DDA3A2F" w14:textId="77777777" w:rsidR="003F0CE8" w:rsidRPr="00EA0F37" w:rsidRDefault="003F0CE8" w:rsidP="003F0CE8">
      <w:pPr>
        <w:jc w:val="center"/>
        <w:rPr>
          <w:rFonts w:ascii="Calibri" w:hAnsi="Calibri"/>
        </w:rPr>
      </w:pPr>
    </w:p>
    <w:p w14:paraId="47F6F171" w14:textId="77777777" w:rsidR="003F0CE8" w:rsidRPr="00EA0F37" w:rsidRDefault="003F0CE8" w:rsidP="003F0CE8">
      <w:pPr>
        <w:jc w:val="center"/>
        <w:rPr>
          <w:rFonts w:ascii="Calibri" w:hAnsi="Calibri"/>
        </w:rPr>
      </w:pPr>
    </w:p>
    <w:p w14:paraId="67996A1E" w14:textId="77777777" w:rsidR="003F0CE8" w:rsidRPr="00EA0F37" w:rsidRDefault="003F0CE8" w:rsidP="003F0CE8">
      <w:pPr>
        <w:jc w:val="center"/>
        <w:rPr>
          <w:rFonts w:ascii="Calibri" w:hAnsi="Calibri"/>
          <w:u w:val="single"/>
        </w:rPr>
      </w:pPr>
      <w:r w:rsidRPr="00EA0F37">
        <w:rPr>
          <w:rFonts w:ascii="Calibri" w:hAnsi="Calibri"/>
          <w:b/>
          <w:u w:val="single"/>
        </w:rPr>
        <w:t xml:space="preserve">PROJETO: </w:t>
      </w:r>
      <w:r w:rsidRPr="00EA0F37">
        <w:rPr>
          <w:rFonts w:ascii="Calibri" w:hAnsi="Calibri"/>
          <w:u w:val="single"/>
        </w:rPr>
        <w:t>&lt;NOME&gt;</w:t>
      </w:r>
    </w:p>
    <w:p w14:paraId="0388FA96" w14:textId="77777777" w:rsidR="003F0CE8" w:rsidRPr="00EA0F37" w:rsidRDefault="003F0CE8" w:rsidP="003F0CE8">
      <w:pPr>
        <w:jc w:val="center"/>
        <w:rPr>
          <w:rFonts w:ascii="Calibri" w:hAnsi="Calibri"/>
          <w:u w:val="single"/>
        </w:rPr>
      </w:pPr>
    </w:p>
    <w:p w14:paraId="3901FF5F" w14:textId="77777777" w:rsidR="003F0CE8" w:rsidRPr="00EA0F37" w:rsidRDefault="003F0CE8" w:rsidP="003F0CE8">
      <w:pPr>
        <w:jc w:val="center"/>
        <w:rPr>
          <w:rFonts w:ascii="Calibri" w:hAnsi="Calibri"/>
          <w:u w:val="single"/>
        </w:rPr>
      </w:pPr>
    </w:p>
    <w:p w14:paraId="1CAE9FCD" w14:textId="77777777" w:rsidR="003F0CE8" w:rsidRPr="00EA0F37" w:rsidRDefault="003F0CE8" w:rsidP="003F0CE8">
      <w:pPr>
        <w:jc w:val="center"/>
        <w:rPr>
          <w:rFonts w:ascii="Calibri" w:hAnsi="Calibri"/>
          <w:u w:val="single"/>
        </w:rPr>
      </w:pPr>
    </w:p>
    <w:p w14:paraId="72354F77" w14:textId="77777777" w:rsidR="003F0CE8" w:rsidRPr="00EA0F37" w:rsidRDefault="003F0CE8" w:rsidP="003F0CE8">
      <w:pPr>
        <w:jc w:val="center"/>
        <w:rPr>
          <w:rFonts w:ascii="Calibri" w:hAnsi="Calibri"/>
          <w:u w:val="single"/>
        </w:rPr>
      </w:pPr>
    </w:p>
    <w:p w14:paraId="023679D3" w14:textId="77777777" w:rsidR="003F0CE8" w:rsidRPr="00EA0F37" w:rsidRDefault="003F0CE8" w:rsidP="003F0CE8">
      <w:pPr>
        <w:jc w:val="center"/>
        <w:rPr>
          <w:rFonts w:ascii="Calibri" w:hAnsi="Calibri"/>
          <w:u w:val="single"/>
        </w:rPr>
      </w:pPr>
    </w:p>
    <w:p w14:paraId="7EEC5536" w14:textId="77777777" w:rsidR="003F0CE8" w:rsidRPr="00EA0F37" w:rsidRDefault="003F0CE8" w:rsidP="003F0CE8">
      <w:pPr>
        <w:jc w:val="center"/>
        <w:rPr>
          <w:rFonts w:ascii="Calibri" w:hAnsi="Calibri"/>
          <w:u w:val="single"/>
        </w:rPr>
      </w:pPr>
    </w:p>
    <w:p w14:paraId="4B8DF659" w14:textId="77777777" w:rsidR="003F0CE8" w:rsidRPr="00EA0F37" w:rsidRDefault="003F0CE8" w:rsidP="003F0CE8">
      <w:pPr>
        <w:jc w:val="center"/>
        <w:rPr>
          <w:rFonts w:ascii="Calibri" w:hAnsi="Calibri"/>
          <w:u w:val="single"/>
        </w:rPr>
      </w:pPr>
    </w:p>
    <w:p w14:paraId="20309D4F" w14:textId="77777777" w:rsidR="003F0CE8" w:rsidRPr="00EA0F37" w:rsidRDefault="003F0CE8" w:rsidP="003F0CE8">
      <w:pPr>
        <w:jc w:val="center"/>
        <w:rPr>
          <w:rFonts w:ascii="Calibri" w:hAnsi="Calibri"/>
          <w:b/>
          <w:sz w:val="32"/>
          <w:szCs w:val="32"/>
          <w:u w:val="single"/>
        </w:rPr>
      </w:pPr>
      <w:r w:rsidRPr="00EA0F37">
        <w:rPr>
          <w:rFonts w:ascii="Calibri" w:hAnsi="Calibri"/>
          <w:b/>
          <w:sz w:val="32"/>
          <w:szCs w:val="32"/>
          <w:u w:val="single"/>
        </w:rPr>
        <w:t xml:space="preserve">PLANO DE </w:t>
      </w:r>
    </w:p>
    <w:p w14:paraId="040FA589" w14:textId="77777777" w:rsidR="003F0CE8" w:rsidRPr="00EA0F37" w:rsidRDefault="003F0CE8" w:rsidP="003F0CE8">
      <w:pPr>
        <w:jc w:val="center"/>
        <w:rPr>
          <w:rFonts w:ascii="Calibri" w:hAnsi="Calibri"/>
          <w:b/>
          <w:sz w:val="32"/>
          <w:szCs w:val="32"/>
          <w:u w:val="single"/>
        </w:rPr>
      </w:pPr>
      <w:r w:rsidRPr="00EA0F37">
        <w:rPr>
          <w:rFonts w:ascii="Calibri" w:hAnsi="Calibri"/>
          <w:b/>
          <w:sz w:val="32"/>
          <w:szCs w:val="32"/>
          <w:u w:val="single"/>
        </w:rPr>
        <w:t xml:space="preserve">GERENCIAMENTO </w:t>
      </w:r>
    </w:p>
    <w:p w14:paraId="674E3755" w14:textId="77777777" w:rsidR="003F0CE8" w:rsidRPr="00EA0F37" w:rsidRDefault="003F0CE8" w:rsidP="003F0CE8">
      <w:pPr>
        <w:jc w:val="center"/>
        <w:rPr>
          <w:rFonts w:ascii="Calibri" w:hAnsi="Calibri"/>
          <w:b/>
          <w:sz w:val="32"/>
          <w:szCs w:val="32"/>
          <w:u w:val="single"/>
        </w:rPr>
      </w:pPr>
      <w:r w:rsidRPr="00EA0F37">
        <w:rPr>
          <w:rFonts w:ascii="Calibri" w:hAnsi="Calibri"/>
          <w:b/>
          <w:sz w:val="32"/>
          <w:szCs w:val="32"/>
          <w:u w:val="single"/>
        </w:rPr>
        <w:t>DE PROJETO</w:t>
      </w:r>
    </w:p>
    <w:p w14:paraId="3EADAB6B" w14:textId="77777777" w:rsidR="003F0CE8" w:rsidRPr="00EA0F37" w:rsidRDefault="003F0CE8" w:rsidP="003F0CE8">
      <w:pPr>
        <w:jc w:val="center"/>
        <w:rPr>
          <w:rFonts w:ascii="Calibri" w:hAnsi="Calibri"/>
          <w:b/>
          <w:sz w:val="32"/>
          <w:szCs w:val="32"/>
          <w:u w:val="single"/>
        </w:rPr>
      </w:pPr>
    </w:p>
    <w:p w14:paraId="27960529" w14:textId="77777777" w:rsidR="003F0CE8" w:rsidRPr="00EA0F37" w:rsidRDefault="003F0CE8" w:rsidP="003F0CE8">
      <w:pPr>
        <w:jc w:val="center"/>
        <w:rPr>
          <w:rFonts w:ascii="Calibri" w:hAnsi="Calibri"/>
          <w:b/>
          <w:sz w:val="32"/>
          <w:szCs w:val="32"/>
          <w:u w:val="single"/>
        </w:rPr>
      </w:pPr>
    </w:p>
    <w:p w14:paraId="4150AED7" w14:textId="77777777" w:rsidR="003F0CE8" w:rsidRPr="00EA0F37" w:rsidRDefault="003F0CE8" w:rsidP="003F0CE8">
      <w:pPr>
        <w:jc w:val="center"/>
        <w:rPr>
          <w:rFonts w:ascii="Calibri" w:hAnsi="Calibri"/>
          <w:b/>
          <w:sz w:val="32"/>
          <w:szCs w:val="32"/>
          <w:u w:val="single"/>
        </w:rPr>
      </w:pPr>
    </w:p>
    <w:p w14:paraId="4F5049BE" w14:textId="77777777" w:rsidR="003F0CE8" w:rsidRPr="00EA0F37" w:rsidRDefault="003F0CE8" w:rsidP="003F0CE8">
      <w:pPr>
        <w:jc w:val="center"/>
        <w:rPr>
          <w:rFonts w:ascii="Calibri" w:hAnsi="Calibri"/>
          <w:b/>
          <w:sz w:val="32"/>
          <w:szCs w:val="32"/>
          <w:u w:val="single"/>
        </w:rPr>
      </w:pPr>
    </w:p>
    <w:p w14:paraId="5629DD7B" w14:textId="77777777" w:rsidR="003F0CE8" w:rsidRPr="00EA0F37" w:rsidRDefault="003F0CE8" w:rsidP="003F0CE8">
      <w:pPr>
        <w:jc w:val="center"/>
        <w:rPr>
          <w:rFonts w:ascii="Calibri" w:hAnsi="Calibri"/>
          <w:b/>
          <w:sz w:val="32"/>
          <w:szCs w:val="32"/>
          <w:u w:val="single"/>
        </w:rPr>
      </w:pPr>
    </w:p>
    <w:p w14:paraId="1F22A143" w14:textId="77777777" w:rsidR="003F0CE8" w:rsidRPr="00EA0F37" w:rsidRDefault="003F0CE8" w:rsidP="003F0CE8">
      <w:pPr>
        <w:jc w:val="center"/>
        <w:rPr>
          <w:rFonts w:ascii="Calibri" w:hAnsi="Calibri"/>
          <w:b/>
          <w:sz w:val="32"/>
          <w:szCs w:val="32"/>
          <w:u w:val="single"/>
        </w:rPr>
      </w:pPr>
    </w:p>
    <w:p w14:paraId="0E913832" w14:textId="77777777" w:rsidR="003F0CE8" w:rsidRPr="00EA0F37" w:rsidRDefault="003F0CE8" w:rsidP="003F0CE8">
      <w:pPr>
        <w:jc w:val="center"/>
        <w:rPr>
          <w:rFonts w:ascii="Calibri" w:hAnsi="Calibri"/>
          <w:b/>
          <w:sz w:val="32"/>
          <w:szCs w:val="32"/>
          <w:u w:val="single"/>
        </w:rPr>
      </w:pPr>
    </w:p>
    <w:p w14:paraId="74259A1F" w14:textId="77777777" w:rsidR="003F0CE8" w:rsidRPr="00EA0F37" w:rsidRDefault="003F0CE8" w:rsidP="003F0CE8">
      <w:pPr>
        <w:jc w:val="center"/>
        <w:rPr>
          <w:rFonts w:ascii="Calibri" w:hAnsi="Calibri"/>
          <w:b/>
        </w:rPr>
      </w:pPr>
    </w:p>
    <w:p w14:paraId="61968DCC" w14:textId="77777777" w:rsidR="003F0CE8" w:rsidRPr="00EA0F37" w:rsidRDefault="003F0CE8" w:rsidP="003F0CE8">
      <w:pPr>
        <w:jc w:val="center"/>
        <w:rPr>
          <w:rFonts w:ascii="Calibri" w:hAnsi="Calibri"/>
          <w:b/>
        </w:rPr>
      </w:pPr>
      <w:r w:rsidRPr="00EA0F37">
        <w:rPr>
          <w:rFonts w:ascii="Calibri" w:hAnsi="Calibri"/>
        </w:rPr>
        <w:t>Versão:</w:t>
      </w:r>
      <w:r w:rsidRPr="00EA0F37">
        <w:rPr>
          <w:rFonts w:ascii="Calibri" w:hAnsi="Calibri"/>
          <w:b/>
        </w:rPr>
        <w:t xml:space="preserve"> X.X</w:t>
      </w:r>
    </w:p>
    <w:p w14:paraId="67CAB2BC" w14:textId="77777777" w:rsidR="003F0CE8" w:rsidRPr="00EA0F37" w:rsidRDefault="003F0CE8" w:rsidP="003F0CE8">
      <w:pPr>
        <w:jc w:val="center"/>
        <w:rPr>
          <w:rFonts w:ascii="Calibri" w:hAnsi="Calibri"/>
          <w:b/>
        </w:rPr>
      </w:pPr>
      <w:r w:rsidRPr="00EA0F37">
        <w:rPr>
          <w:rFonts w:ascii="Calibri" w:hAnsi="Calibri"/>
        </w:rPr>
        <w:t>Data:</w:t>
      </w:r>
      <w:r w:rsidRPr="00EA0F37">
        <w:rPr>
          <w:rFonts w:ascii="Calibri" w:hAnsi="Calibri"/>
          <w:b/>
        </w:rPr>
        <w:t xml:space="preserve"> XX/XX/XX</w:t>
      </w:r>
    </w:p>
    <w:p w14:paraId="6637B827" w14:textId="77777777" w:rsidR="003F0CE8" w:rsidRPr="00EA0F37" w:rsidRDefault="003F0CE8" w:rsidP="003F0CE8">
      <w:pPr>
        <w:jc w:val="center"/>
        <w:rPr>
          <w:rFonts w:ascii="Calibri" w:hAnsi="Calibri"/>
          <w:b/>
        </w:rPr>
      </w:pPr>
    </w:p>
    <w:p w14:paraId="02A0928E" w14:textId="77777777" w:rsidR="003F0CE8" w:rsidRPr="00EA0F37" w:rsidRDefault="003F0CE8" w:rsidP="003F0CE8">
      <w:pPr>
        <w:jc w:val="center"/>
        <w:rPr>
          <w:rFonts w:ascii="Calibri" w:hAnsi="Calibri"/>
          <w:b/>
        </w:rPr>
      </w:pPr>
    </w:p>
    <w:p w14:paraId="6522F1A7" w14:textId="77777777" w:rsidR="003F0CE8" w:rsidRPr="00EA0F37" w:rsidRDefault="003F0CE8" w:rsidP="003F0CE8">
      <w:pPr>
        <w:jc w:val="center"/>
        <w:rPr>
          <w:rFonts w:ascii="Calibri" w:hAnsi="Calibri"/>
          <w:b/>
        </w:rPr>
      </w:pPr>
    </w:p>
    <w:p w14:paraId="089D89FC" w14:textId="77777777" w:rsidR="003F0CE8" w:rsidRPr="00EA0F37" w:rsidRDefault="003F0CE8" w:rsidP="003F0CE8">
      <w:pPr>
        <w:jc w:val="center"/>
        <w:rPr>
          <w:rFonts w:ascii="Calibri" w:hAnsi="Calibri"/>
          <w:b/>
        </w:rPr>
      </w:pPr>
    </w:p>
    <w:p w14:paraId="1EC34BC3" w14:textId="77777777" w:rsidR="003F0CE8" w:rsidRPr="00EA0F37" w:rsidRDefault="003F0CE8" w:rsidP="003F0CE8">
      <w:pPr>
        <w:jc w:val="center"/>
        <w:rPr>
          <w:rFonts w:ascii="Calibri" w:hAnsi="Calibri"/>
          <w:b/>
        </w:rPr>
      </w:pPr>
    </w:p>
    <w:p w14:paraId="453E28B1" w14:textId="77777777" w:rsidR="003F0CE8" w:rsidRPr="00EA0F37" w:rsidRDefault="003F0CE8" w:rsidP="003F0CE8">
      <w:pPr>
        <w:jc w:val="center"/>
        <w:rPr>
          <w:rFonts w:ascii="Calibri" w:hAnsi="Calibri"/>
          <w:b/>
        </w:rPr>
      </w:pPr>
      <w:r w:rsidRPr="00EA0F37">
        <w:rPr>
          <w:rFonts w:ascii="Calibri" w:hAnsi="Calibri"/>
          <w:b/>
        </w:rPr>
        <w:t>Responsável: &lt;Gerente do projeto&gt;</w:t>
      </w:r>
    </w:p>
    <w:p w14:paraId="7CABF89F" w14:textId="77777777" w:rsidR="003F0CE8" w:rsidRPr="00EA0F37" w:rsidRDefault="003F0CE8" w:rsidP="003F0CE8">
      <w:pPr>
        <w:jc w:val="center"/>
        <w:rPr>
          <w:rFonts w:ascii="Calibri" w:hAnsi="Calibri"/>
          <w:b/>
        </w:rPr>
      </w:pPr>
      <w:r w:rsidRPr="00EA0F37">
        <w:rPr>
          <w:rFonts w:ascii="Calibri" w:hAnsi="Calibri"/>
          <w:b/>
        </w:rPr>
        <w:t>Aprovado por: &lt;Patrocinador/Gerente do Programa&gt;</w:t>
      </w:r>
    </w:p>
    <w:p w14:paraId="6C6DE24C" w14:textId="77777777" w:rsidR="003F0CE8" w:rsidRDefault="003F0CE8" w:rsidP="003F0CE8">
      <w:pPr>
        <w:jc w:val="center"/>
        <w:rPr>
          <w:rFonts w:ascii="Calibri" w:hAnsi="Calibri"/>
          <w:b/>
        </w:rPr>
      </w:pPr>
    </w:p>
    <w:p w14:paraId="4E8F653C" w14:textId="77777777" w:rsidR="003F0CE8" w:rsidRDefault="003F0CE8" w:rsidP="003F0CE8">
      <w:pPr>
        <w:jc w:val="center"/>
        <w:rPr>
          <w:rFonts w:ascii="Calibri" w:hAnsi="Calibri"/>
          <w:b/>
        </w:rPr>
      </w:pPr>
    </w:p>
    <w:p w14:paraId="6E2B90BA" w14:textId="77777777" w:rsidR="003F0CE8" w:rsidRDefault="003F0CE8" w:rsidP="003F0CE8">
      <w:pPr>
        <w:jc w:val="center"/>
        <w:rPr>
          <w:rFonts w:ascii="Calibri" w:hAnsi="Calibri"/>
          <w:b/>
        </w:rPr>
      </w:pPr>
    </w:p>
    <w:p w14:paraId="185C18EC" w14:textId="77777777" w:rsidR="00D4192A" w:rsidRDefault="00D4192A" w:rsidP="008567FA">
      <w:pPr>
        <w:pStyle w:val="Ttulo1"/>
        <w:rPr>
          <w:rFonts w:eastAsia="Calibri"/>
          <w:lang w:val="pt-BR" w:eastAsia="en-US"/>
        </w:rPr>
      </w:pPr>
    </w:p>
    <w:p w14:paraId="2656D46D" w14:textId="77777777" w:rsidR="00A30D1A" w:rsidRPr="00A30D1A" w:rsidRDefault="00A30D1A" w:rsidP="00A30D1A">
      <w:pPr>
        <w:rPr>
          <w:lang w:eastAsia="en-US"/>
        </w:rPr>
      </w:pPr>
    </w:p>
    <w:p w14:paraId="62D4BBD6" w14:textId="77777777" w:rsidR="003A5A35" w:rsidRDefault="003A5A35">
      <w:pPr>
        <w:pStyle w:val="CabealhodoSumrio"/>
      </w:pPr>
    </w:p>
    <w:p w14:paraId="12258E3B" w14:textId="1636E7FF" w:rsidR="003A5A35" w:rsidRDefault="003A5A35">
      <w:pPr>
        <w:pStyle w:val="CabealhodoSumrio"/>
      </w:pPr>
      <w:r>
        <w:t>Sumário</w:t>
      </w:r>
    </w:p>
    <w:p w14:paraId="536EE0A7" w14:textId="77777777" w:rsidR="003A5A35" w:rsidRPr="003A5A35" w:rsidRDefault="003A5A35" w:rsidP="003A5A35">
      <w:pPr>
        <w:rPr>
          <w:lang w:eastAsia="en-US"/>
        </w:rPr>
      </w:pPr>
    </w:p>
    <w:p w14:paraId="753D4DF9" w14:textId="01B796E3" w:rsidR="009B0D7B" w:rsidRDefault="003A5A35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72564713" w:history="1">
        <w:r w:rsidR="009B0D7B" w:rsidRPr="00793D2D">
          <w:rPr>
            <w:rStyle w:val="Hyperlink"/>
            <w:rFonts w:eastAsia="Calibri"/>
            <w:noProof/>
          </w:rPr>
          <w:t>Ficha de Cadastro de Oportunidade de Projeto</w:t>
        </w:r>
        <w:r w:rsidR="009B0D7B">
          <w:rPr>
            <w:noProof/>
            <w:webHidden/>
          </w:rPr>
          <w:tab/>
        </w:r>
        <w:r w:rsidR="009B0D7B">
          <w:rPr>
            <w:noProof/>
            <w:webHidden/>
          </w:rPr>
          <w:fldChar w:fldCharType="begin"/>
        </w:r>
        <w:r w:rsidR="009B0D7B">
          <w:rPr>
            <w:noProof/>
            <w:webHidden/>
          </w:rPr>
          <w:instrText xml:space="preserve"> PAGEREF _Toc72564713 \h </w:instrText>
        </w:r>
        <w:r w:rsidR="009B0D7B">
          <w:rPr>
            <w:noProof/>
            <w:webHidden/>
          </w:rPr>
        </w:r>
        <w:r w:rsidR="009B0D7B"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 w:rsidR="009B0D7B">
          <w:rPr>
            <w:noProof/>
            <w:webHidden/>
          </w:rPr>
          <w:fldChar w:fldCharType="end"/>
        </w:r>
      </w:hyperlink>
    </w:p>
    <w:p w14:paraId="4BE54AEF" w14:textId="0E6B5F1B" w:rsidR="009B0D7B" w:rsidRDefault="009B0D7B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14" w:history="1">
        <w:r w:rsidRPr="00793D2D">
          <w:rPr>
            <w:rStyle w:val="Hyperlink"/>
            <w:rFonts w:eastAsia="Calibri"/>
            <w:noProof/>
          </w:rPr>
          <w:t xml:space="preserve">Termo de Abertura de Projeto - </w:t>
        </w:r>
        <w:r w:rsidRPr="00793D2D">
          <w:rPr>
            <w:rStyle w:val="Hyperlink"/>
            <w:rFonts w:eastAsia="Calibri"/>
            <w:i/>
            <w:noProof/>
          </w:rPr>
          <w:t>project char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67887DE" w14:textId="67DD5AD3" w:rsidR="009B0D7B" w:rsidRDefault="009B0D7B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15" w:history="1">
        <w:r w:rsidRPr="00793D2D">
          <w:rPr>
            <w:rStyle w:val="Hyperlink"/>
            <w:noProof/>
          </w:rPr>
          <w:t>Formulário de Stakehold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9012FB5" w14:textId="33E76357" w:rsidR="009B0D7B" w:rsidRDefault="009B0D7B">
      <w:pPr>
        <w:pStyle w:val="Sumrio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16" w:history="1">
        <w:r w:rsidRPr="00793D2D">
          <w:rPr>
            <w:rStyle w:val="Hyperlink"/>
            <w:rFonts w:ascii="Calibri" w:hAnsi="Calibri"/>
            <w:noProof/>
          </w:rPr>
          <w:t>No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D900759" w14:textId="3CB05C73" w:rsidR="009B0D7B" w:rsidRDefault="009B0D7B">
      <w:pPr>
        <w:pStyle w:val="Sumrio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17" w:history="1">
        <w:r w:rsidRPr="00793D2D">
          <w:rPr>
            <w:rStyle w:val="Hyperlink"/>
            <w:rFonts w:ascii="Calibri" w:hAnsi="Calibri"/>
            <w:noProof/>
          </w:rPr>
          <w:t>Cargo/Competênc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976BDF2" w14:textId="69526A8D" w:rsidR="009B0D7B" w:rsidRDefault="009B0D7B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18" w:history="1">
        <w:r w:rsidRPr="00793D2D">
          <w:rPr>
            <w:rStyle w:val="Hyperlink"/>
            <w:rFonts w:eastAsia="Calibri"/>
            <w:noProof/>
            <w:lang w:eastAsia="en-US"/>
          </w:rPr>
          <w:t>Declaração do Escop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B61B3DF" w14:textId="277D1CFA" w:rsidR="009B0D7B" w:rsidRDefault="009B0D7B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19" w:history="1">
        <w:r w:rsidRPr="00793D2D">
          <w:rPr>
            <w:rStyle w:val="Hyperlink"/>
            <w:rFonts w:eastAsia="Calibri"/>
            <w:noProof/>
            <w:lang w:eastAsia="en-US"/>
          </w:rPr>
          <w:t>Plano de Gerenciamento do Escop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E3E4C5F" w14:textId="36B5B6C2" w:rsidR="009B0D7B" w:rsidRDefault="009B0D7B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20" w:history="1">
        <w:r w:rsidRPr="00793D2D">
          <w:rPr>
            <w:rStyle w:val="Hyperlink"/>
            <w:rFonts w:eastAsia="Calibri"/>
            <w:noProof/>
            <w:lang w:eastAsia="en-US"/>
          </w:rPr>
          <w:t>Modelo de Estrutura Analítica do Projeto (Gráfica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704DAF6" w14:textId="16C1E9FB" w:rsidR="009B0D7B" w:rsidRDefault="009B0D7B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21" w:history="1">
        <w:r w:rsidRPr="00793D2D">
          <w:rPr>
            <w:rStyle w:val="Hyperlink"/>
            <w:noProof/>
          </w:rPr>
          <w:t>Modelo de Cronogra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050F259" w14:textId="566EF994" w:rsidR="009B0D7B" w:rsidRDefault="009B0D7B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22" w:history="1">
        <w:r w:rsidRPr="00793D2D">
          <w:rPr>
            <w:rStyle w:val="Hyperlink"/>
            <w:noProof/>
          </w:rPr>
          <w:t>Modelo de Orça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C6E1826" w14:textId="3C11D5A7" w:rsidR="009B0D7B" w:rsidRDefault="009B0D7B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23" w:history="1">
        <w:r w:rsidRPr="00793D2D">
          <w:rPr>
            <w:rStyle w:val="Hyperlink"/>
            <w:noProof/>
          </w:rPr>
          <w:t>Modelo de Plano de Gerenciamento das Comunic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6A13F26" w14:textId="56B46647" w:rsidR="009B0D7B" w:rsidRDefault="009B0D7B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24" w:history="1">
        <w:r w:rsidRPr="00793D2D">
          <w:rPr>
            <w:rStyle w:val="Hyperlink"/>
            <w:noProof/>
          </w:rPr>
          <w:t>Modelo de Plano de Gerenciamento de Aquis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3006A5F" w14:textId="4C10D8D1" w:rsidR="009B0D7B" w:rsidRDefault="009B0D7B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25" w:history="1">
        <w:r w:rsidRPr="00793D2D">
          <w:rPr>
            <w:rStyle w:val="Hyperlink"/>
            <w:noProof/>
          </w:rPr>
          <w:t>Formulário para Gerenciamento de Risc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1FDA8FD" w14:textId="59A563BC" w:rsidR="009B0D7B" w:rsidRDefault="009B0D7B">
      <w:pPr>
        <w:pStyle w:val="Sumrio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2564726" w:history="1">
        <w:r w:rsidRPr="00793D2D">
          <w:rPr>
            <w:rStyle w:val="Hyperlink"/>
            <w:noProof/>
          </w:rPr>
          <w:t>Modelo de Lista de Verificação da Qualida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564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31B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5CE2F85" w14:textId="1B48A9A9" w:rsidR="003A5A35" w:rsidRDefault="003A5A35">
      <w:r>
        <w:rPr>
          <w:b/>
          <w:bCs/>
        </w:rPr>
        <w:fldChar w:fldCharType="end"/>
      </w:r>
    </w:p>
    <w:p w14:paraId="28116F40" w14:textId="539E41B5" w:rsidR="00D4192A" w:rsidRPr="00D4192A" w:rsidRDefault="00D4192A">
      <w:pPr>
        <w:rPr>
          <w:rFonts w:ascii="Times New Roman" w:hAnsi="Times New Roman"/>
        </w:rPr>
      </w:pPr>
    </w:p>
    <w:p w14:paraId="584D7253" w14:textId="1B6FE263" w:rsidR="009B0D7B" w:rsidRPr="00E36282" w:rsidRDefault="00D4192A" w:rsidP="009B0D7B">
      <w:pPr>
        <w:pStyle w:val="Ttulo1"/>
        <w:rPr>
          <w:rFonts w:eastAsia="Calibri"/>
          <w:szCs w:val="36"/>
          <w:lang w:val="pt-BR"/>
        </w:rPr>
      </w:pPr>
      <w:r>
        <w:rPr>
          <w:rFonts w:eastAsia="Calibri"/>
          <w:lang w:val="pt-BR" w:eastAsia="en-US"/>
        </w:rPr>
        <w:br w:type="page"/>
      </w:r>
      <w:bookmarkStart w:id="0" w:name="_Toc200184738"/>
    </w:p>
    <w:p w14:paraId="43491935" w14:textId="742B6697" w:rsidR="00DA2A40" w:rsidRPr="00E36282" w:rsidRDefault="00E36282" w:rsidP="00E36282">
      <w:pPr>
        <w:pStyle w:val="Ttulo1"/>
        <w:rPr>
          <w:rFonts w:eastAsia="Calibri"/>
          <w:szCs w:val="36"/>
          <w:lang w:val="pt-BR"/>
        </w:rPr>
      </w:pPr>
      <w:bookmarkStart w:id="1" w:name="_Toc72564713"/>
      <w:r w:rsidRPr="00E36282">
        <w:rPr>
          <w:rFonts w:eastAsia="Calibri"/>
          <w:szCs w:val="36"/>
          <w:lang w:val="pt-BR"/>
        </w:rPr>
        <w:t xml:space="preserve">Ficha </w:t>
      </w:r>
      <w:r>
        <w:rPr>
          <w:rFonts w:eastAsia="Calibri"/>
          <w:szCs w:val="36"/>
          <w:lang w:val="pt-BR"/>
        </w:rPr>
        <w:t>d</w:t>
      </w:r>
      <w:r w:rsidRPr="00E36282">
        <w:rPr>
          <w:rFonts w:eastAsia="Calibri"/>
          <w:szCs w:val="36"/>
          <w:lang w:val="pt-BR"/>
        </w:rPr>
        <w:t xml:space="preserve">e Cadastro </w:t>
      </w:r>
      <w:r>
        <w:rPr>
          <w:rFonts w:eastAsia="Calibri"/>
          <w:szCs w:val="36"/>
          <w:lang w:val="pt-BR"/>
        </w:rPr>
        <w:t>d</w:t>
      </w:r>
      <w:r w:rsidRPr="00E36282">
        <w:rPr>
          <w:rFonts w:eastAsia="Calibri"/>
          <w:szCs w:val="36"/>
          <w:lang w:val="pt-BR"/>
        </w:rPr>
        <w:t xml:space="preserve">e Oportunidade </w:t>
      </w:r>
      <w:r>
        <w:rPr>
          <w:rFonts w:eastAsia="Calibri"/>
          <w:szCs w:val="36"/>
          <w:lang w:val="pt-BR"/>
        </w:rPr>
        <w:t>d</w:t>
      </w:r>
      <w:r w:rsidRPr="00E36282">
        <w:rPr>
          <w:rFonts w:eastAsia="Calibri"/>
          <w:szCs w:val="36"/>
          <w:lang w:val="pt-BR"/>
        </w:rPr>
        <w:t>e Projeto</w:t>
      </w:r>
      <w:bookmarkEnd w:id="0"/>
      <w:bookmarkEnd w:id="1"/>
    </w:p>
    <w:p w14:paraId="6658CF28" w14:textId="77777777" w:rsidR="00DA2A40" w:rsidRPr="0038441F" w:rsidRDefault="00DA2A40" w:rsidP="00DA2A40">
      <w:pPr>
        <w:rPr>
          <w:rFonts w:cs="Arial"/>
          <w:sz w:val="28"/>
          <w:szCs w:val="28"/>
        </w:rPr>
      </w:pPr>
    </w:p>
    <w:p w14:paraId="7810279D" w14:textId="77777777" w:rsidR="00DA2A40" w:rsidRPr="007D3663" w:rsidRDefault="00DA2A40" w:rsidP="00DA2A40">
      <w:pPr>
        <w:ind w:left="74"/>
        <w:rPr>
          <w:rFonts w:ascii="Calibri" w:eastAsia="Calibri" w:hAnsi="Calibri"/>
          <w:b/>
          <w:lang w:eastAsia="en-US"/>
        </w:rPr>
      </w:pPr>
      <w:r w:rsidRPr="007D3663">
        <w:rPr>
          <w:rFonts w:ascii="Calibri" w:eastAsia="Calibri" w:hAnsi="Calibri"/>
          <w:b/>
          <w:lang w:eastAsia="en-US"/>
        </w:rPr>
        <w:t>Identificação do Client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1"/>
      </w:tblGrid>
      <w:tr w:rsidR="00DA2A40" w:rsidRPr="00C75BBB" w14:paraId="2F658E52" w14:textId="77777777" w:rsidTr="00483A5F">
        <w:tc>
          <w:tcPr>
            <w:tcW w:w="10220" w:type="dxa"/>
          </w:tcPr>
          <w:p w14:paraId="1ECCBC6E" w14:textId="77777777" w:rsidR="00DA2A40" w:rsidRPr="00C75BBB" w:rsidRDefault="00DA2A40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C75BBB">
              <w:rPr>
                <w:rFonts w:ascii="Calibri" w:eastAsia="Calibri" w:hAnsi="Calibri"/>
                <w:b/>
                <w:sz w:val="20"/>
                <w:lang w:eastAsia="en-US"/>
              </w:rPr>
              <w:t>Empresa:</w:t>
            </w:r>
          </w:p>
        </w:tc>
      </w:tr>
      <w:tr w:rsidR="00DA2A40" w:rsidRPr="00C75BBB" w14:paraId="4E846442" w14:textId="77777777" w:rsidTr="00483A5F">
        <w:tc>
          <w:tcPr>
            <w:tcW w:w="10220" w:type="dxa"/>
          </w:tcPr>
          <w:p w14:paraId="6611A8C4" w14:textId="77777777" w:rsidR="00DA2A40" w:rsidRPr="00C75BBB" w:rsidRDefault="00DA2A40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C75BBB">
              <w:rPr>
                <w:rFonts w:ascii="Calibri" w:eastAsia="Calibri" w:hAnsi="Calibri"/>
                <w:b/>
                <w:sz w:val="20"/>
                <w:lang w:eastAsia="en-US"/>
              </w:rPr>
              <w:t>Nome contato:</w:t>
            </w:r>
          </w:p>
        </w:tc>
      </w:tr>
      <w:tr w:rsidR="00DA2A40" w:rsidRPr="00C75BBB" w14:paraId="532C261F" w14:textId="77777777" w:rsidTr="00483A5F">
        <w:tc>
          <w:tcPr>
            <w:tcW w:w="10220" w:type="dxa"/>
          </w:tcPr>
          <w:p w14:paraId="480717E2" w14:textId="77777777" w:rsidR="00DA2A40" w:rsidRPr="00C75BBB" w:rsidRDefault="00DA2A40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C75BBB">
              <w:rPr>
                <w:rFonts w:ascii="Calibri" w:eastAsia="Calibri" w:hAnsi="Calibri"/>
                <w:b/>
                <w:sz w:val="20"/>
                <w:lang w:eastAsia="en-US"/>
              </w:rPr>
              <w:t>Telefones:</w:t>
            </w:r>
          </w:p>
        </w:tc>
      </w:tr>
      <w:tr w:rsidR="00DA2A40" w:rsidRPr="00C75BBB" w14:paraId="4AA43D1B" w14:textId="77777777" w:rsidTr="00483A5F">
        <w:trPr>
          <w:trHeight w:val="50"/>
        </w:trPr>
        <w:tc>
          <w:tcPr>
            <w:tcW w:w="10220" w:type="dxa"/>
          </w:tcPr>
          <w:p w14:paraId="5FBF581D" w14:textId="77777777" w:rsidR="00DA2A40" w:rsidRPr="00C75BBB" w:rsidRDefault="00DA2A40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C75BBB">
              <w:rPr>
                <w:rFonts w:ascii="Calibri" w:eastAsia="Calibri" w:hAnsi="Calibri"/>
                <w:b/>
                <w:sz w:val="20"/>
                <w:lang w:eastAsia="en-US"/>
              </w:rPr>
              <w:t>Endereço:</w:t>
            </w:r>
          </w:p>
        </w:tc>
      </w:tr>
    </w:tbl>
    <w:p w14:paraId="19C91638" w14:textId="77777777" w:rsidR="00DA2A40" w:rsidRDefault="00DA2A40" w:rsidP="00DA2A40">
      <w:pPr>
        <w:ind w:left="360"/>
        <w:rPr>
          <w:rFonts w:cs="Arial"/>
          <w:sz w:val="28"/>
          <w:szCs w:val="28"/>
        </w:rPr>
      </w:pPr>
    </w:p>
    <w:p w14:paraId="52661AEA" w14:textId="77777777" w:rsidR="00DA2A40" w:rsidRPr="007D3663" w:rsidRDefault="00DA2A40" w:rsidP="00DA2A40">
      <w:pPr>
        <w:ind w:left="74"/>
        <w:rPr>
          <w:rFonts w:ascii="Calibri" w:eastAsia="Calibri" w:hAnsi="Calibri"/>
          <w:b/>
          <w:lang w:eastAsia="en-US"/>
        </w:rPr>
      </w:pPr>
      <w:r w:rsidRPr="007D3663">
        <w:rPr>
          <w:rFonts w:ascii="Calibri" w:eastAsia="Calibri" w:hAnsi="Calibri"/>
          <w:b/>
          <w:lang w:eastAsia="en-US"/>
        </w:rPr>
        <w:t>Tipo de Projeto (Breve descrição do projeto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1"/>
      </w:tblGrid>
      <w:tr w:rsidR="00DA2A40" w:rsidRPr="00C75BBB" w14:paraId="3658E31B" w14:textId="77777777" w:rsidTr="00483A5F">
        <w:tc>
          <w:tcPr>
            <w:tcW w:w="9576" w:type="dxa"/>
          </w:tcPr>
          <w:p w14:paraId="3223622B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1279D953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6793067D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0E6CD23D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7FCA260E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0922D443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1835B47B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5F59979E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0B1A6670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0ED88898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23FCE1A6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37695A26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5FB42A29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1DC2563E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437338DA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</w:tc>
      </w:tr>
    </w:tbl>
    <w:p w14:paraId="0B0D4978" w14:textId="77777777" w:rsidR="00DA2A40" w:rsidRDefault="00DA2A40" w:rsidP="00DA2A40">
      <w:pPr>
        <w:ind w:left="360"/>
        <w:rPr>
          <w:rFonts w:cs="Arial"/>
          <w:sz w:val="28"/>
          <w:szCs w:val="28"/>
        </w:rPr>
      </w:pPr>
    </w:p>
    <w:p w14:paraId="17C83F16" w14:textId="77777777" w:rsidR="00DA2A40" w:rsidRPr="007D3663" w:rsidRDefault="00DA2A40" w:rsidP="00DA2A40">
      <w:pPr>
        <w:ind w:left="74"/>
        <w:rPr>
          <w:rFonts w:ascii="Calibri" w:eastAsia="Calibri" w:hAnsi="Calibri"/>
          <w:b/>
          <w:lang w:eastAsia="en-US"/>
        </w:rPr>
      </w:pPr>
      <w:r w:rsidRPr="007D3663">
        <w:rPr>
          <w:rFonts w:ascii="Calibri" w:eastAsia="Calibri" w:hAnsi="Calibri"/>
          <w:b/>
          <w:lang w:eastAsia="en-US"/>
        </w:rPr>
        <w:t>Responsável pelo atendimento ou venda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1"/>
      </w:tblGrid>
      <w:tr w:rsidR="00DA2A40" w:rsidRPr="00C75BBB" w14:paraId="565386EF" w14:textId="77777777" w:rsidTr="00483A5F">
        <w:tc>
          <w:tcPr>
            <w:tcW w:w="9576" w:type="dxa"/>
          </w:tcPr>
          <w:p w14:paraId="7828F532" w14:textId="77777777" w:rsidR="00DA2A40" w:rsidRPr="00C75BBB" w:rsidRDefault="00DA2A40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C75BBB">
              <w:rPr>
                <w:rFonts w:ascii="Calibri" w:eastAsia="Calibri" w:hAnsi="Calibri"/>
                <w:b/>
                <w:sz w:val="20"/>
                <w:lang w:eastAsia="en-US"/>
              </w:rPr>
              <w:t>Nome:</w:t>
            </w:r>
          </w:p>
        </w:tc>
      </w:tr>
      <w:tr w:rsidR="00DA2A40" w:rsidRPr="00C75BBB" w14:paraId="2155BAA3" w14:textId="77777777" w:rsidTr="00483A5F">
        <w:tc>
          <w:tcPr>
            <w:tcW w:w="9576" w:type="dxa"/>
          </w:tcPr>
          <w:p w14:paraId="5D6C5DC2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C75BBB">
              <w:rPr>
                <w:rFonts w:ascii="Calibri" w:eastAsia="Calibri" w:hAnsi="Calibri"/>
                <w:b/>
                <w:sz w:val="20"/>
                <w:lang w:eastAsia="en-US"/>
              </w:rPr>
              <w:t>Data:</w:t>
            </w:r>
            <w:r w:rsidRPr="00C75BBB">
              <w:rPr>
                <w:rFonts w:ascii="Calibri" w:eastAsia="Calibri" w:hAnsi="Calibri"/>
                <w:sz w:val="20"/>
                <w:lang w:eastAsia="en-US"/>
              </w:rPr>
              <w:t>____/____/_______</w:t>
            </w:r>
          </w:p>
        </w:tc>
      </w:tr>
      <w:tr w:rsidR="00DA2A40" w:rsidRPr="00C75BBB" w14:paraId="3AF314B6" w14:textId="77777777" w:rsidTr="00483A5F">
        <w:tc>
          <w:tcPr>
            <w:tcW w:w="9576" w:type="dxa"/>
          </w:tcPr>
          <w:p w14:paraId="70E5CCEA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C75BBB">
              <w:rPr>
                <w:rFonts w:ascii="Calibri" w:eastAsia="Calibri" w:hAnsi="Calibri"/>
                <w:b/>
                <w:sz w:val="20"/>
                <w:lang w:eastAsia="en-US"/>
              </w:rPr>
              <w:t>O contato foi:</w:t>
            </w:r>
            <w:r w:rsidRPr="00C75BBB">
              <w:rPr>
                <w:rFonts w:ascii="Calibri" w:eastAsia="Calibri" w:hAnsi="Calibri"/>
                <w:sz w:val="20"/>
                <w:lang w:eastAsia="en-US"/>
              </w:rPr>
              <w:t xml:space="preserve"> (    ) Telefônico              (    ) Presencial</w:t>
            </w:r>
          </w:p>
        </w:tc>
      </w:tr>
    </w:tbl>
    <w:p w14:paraId="1A6E4C95" w14:textId="77777777" w:rsidR="00DA2A40" w:rsidRDefault="00DA2A40" w:rsidP="00DA2A40">
      <w:pPr>
        <w:ind w:left="360"/>
        <w:rPr>
          <w:rFonts w:cs="Arial"/>
          <w:sz w:val="28"/>
          <w:szCs w:val="28"/>
        </w:rPr>
      </w:pPr>
    </w:p>
    <w:p w14:paraId="147CA807" w14:textId="77777777" w:rsidR="00DA2A40" w:rsidRPr="007D3663" w:rsidRDefault="00DA2A40" w:rsidP="00DA2A40">
      <w:pPr>
        <w:ind w:left="74"/>
        <w:rPr>
          <w:rFonts w:ascii="Calibri" w:eastAsia="Calibri" w:hAnsi="Calibri"/>
          <w:b/>
          <w:lang w:eastAsia="en-US"/>
        </w:rPr>
      </w:pPr>
      <w:r w:rsidRPr="007D3663">
        <w:rPr>
          <w:rFonts w:ascii="Calibri" w:eastAsia="Calibri" w:hAnsi="Calibri"/>
          <w:b/>
          <w:lang w:eastAsia="en-US"/>
        </w:rPr>
        <w:t>Agendamento da visita prelimina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1"/>
      </w:tblGrid>
      <w:tr w:rsidR="00DA2A40" w:rsidRPr="00C75BBB" w14:paraId="7259D81F" w14:textId="77777777" w:rsidTr="00483A5F">
        <w:tc>
          <w:tcPr>
            <w:tcW w:w="9576" w:type="dxa"/>
          </w:tcPr>
          <w:p w14:paraId="0D46DB5B" w14:textId="77777777" w:rsidR="00DA2A40" w:rsidRPr="00C75BBB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C75BBB">
              <w:rPr>
                <w:rFonts w:ascii="Calibri" w:eastAsia="Calibri" w:hAnsi="Calibri"/>
                <w:b/>
                <w:sz w:val="20"/>
                <w:lang w:eastAsia="en-US"/>
              </w:rPr>
              <w:t>Data</w:t>
            </w:r>
            <w:r w:rsidRPr="00C75BBB">
              <w:rPr>
                <w:rFonts w:ascii="Calibri" w:eastAsia="Calibri" w:hAnsi="Calibri"/>
                <w:sz w:val="20"/>
                <w:lang w:eastAsia="en-US"/>
              </w:rPr>
              <w:t>:____/____/_______</w:t>
            </w:r>
          </w:p>
        </w:tc>
      </w:tr>
      <w:tr w:rsidR="00DA2A40" w:rsidRPr="00C75BBB" w14:paraId="4FDAE016" w14:textId="77777777" w:rsidTr="00483A5F">
        <w:tc>
          <w:tcPr>
            <w:tcW w:w="9576" w:type="dxa"/>
          </w:tcPr>
          <w:p w14:paraId="7BC50196" w14:textId="77777777" w:rsidR="00DA2A40" w:rsidRPr="00C75BBB" w:rsidRDefault="00DA2A40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C75BBB">
              <w:rPr>
                <w:rFonts w:ascii="Calibri" w:eastAsia="Calibri" w:hAnsi="Calibri"/>
                <w:b/>
                <w:sz w:val="20"/>
                <w:lang w:eastAsia="en-US"/>
              </w:rPr>
              <w:t>Horário:</w:t>
            </w:r>
          </w:p>
        </w:tc>
      </w:tr>
      <w:tr w:rsidR="00DA2A40" w:rsidRPr="00C75BBB" w14:paraId="40858542" w14:textId="77777777" w:rsidTr="00483A5F">
        <w:tc>
          <w:tcPr>
            <w:tcW w:w="9576" w:type="dxa"/>
          </w:tcPr>
          <w:p w14:paraId="1AD38AEE" w14:textId="77777777" w:rsidR="00DA2A40" w:rsidRPr="00C75BBB" w:rsidRDefault="00DA2A40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C75BBB">
              <w:rPr>
                <w:rFonts w:ascii="Calibri" w:eastAsia="Calibri" w:hAnsi="Calibri"/>
                <w:b/>
                <w:sz w:val="20"/>
                <w:lang w:eastAsia="en-US"/>
              </w:rPr>
              <w:t>Local:</w:t>
            </w:r>
          </w:p>
        </w:tc>
      </w:tr>
    </w:tbl>
    <w:p w14:paraId="5D5602AD" w14:textId="77777777" w:rsidR="00DA2A40" w:rsidRDefault="00DA2A40" w:rsidP="0092452A">
      <w:pPr>
        <w:pStyle w:val="Subttulo"/>
      </w:pPr>
      <w:r>
        <w:t xml:space="preserve">© </w:t>
      </w:r>
      <w:r w:rsidR="00AE31ED">
        <w:fldChar w:fldCharType="begin"/>
      </w:r>
      <w:r w:rsidR="00AE31ED">
        <w:instrText xml:space="preserve"> FILENAME  \* MERGEFORMAT </w:instrText>
      </w:r>
      <w:r w:rsidR="00AE31ED">
        <w:fldChar w:fldCharType="separate"/>
      </w:r>
      <w:r>
        <w:rPr>
          <w:noProof/>
        </w:rPr>
        <w:t>01_Ficha cadastro oport</w:t>
      </w:r>
      <w:r w:rsidR="00AE31ED">
        <w:rPr>
          <w:noProof/>
        </w:rPr>
        <w:fldChar w:fldCharType="end"/>
      </w:r>
    </w:p>
    <w:p w14:paraId="47B18E8C" w14:textId="77777777" w:rsidR="00DA2A40" w:rsidRPr="0038441F" w:rsidRDefault="00DA2A40" w:rsidP="00DA2A40">
      <w:pPr>
        <w:rPr>
          <w:rFonts w:ascii="Arial Black" w:hAnsi="Arial Black"/>
          <w:sz w:val="28"/>
          <w:szCs w:val="28"/>
        </w:rPr>
      </w:pPr>
    </w:p>
    <w:p w14:paraId="01B679B0" w14:textId="77777777" w:rsidR="00DA2A40" w:rsidRPr="00E36282" w:rsidRDefault="00DA2A40" w:rsidP="00E36282">
      <w:pPr>
        <w:pStyle w:val="Ttulo1"/>
        <w:rPr>
          <w:szCs w:val="28"/>
          <w:lang w:val="pt-BR"/>
        </w:rPr>
      </w:pPr>
      <w:r w:rsidRPr="00E36282">
        <w:rPr>
          <w:lang w:val="pt-BR"/>
        </w:rPr>
        <w:br w:type="page"/>
      </w:r>
      <w:bookmarkStart w:id="2" w:name="_Toc200184739"/>
      <w:bookmarkStart w:id="3" w:name="_Toc72564714"/>
      <w:r w:rsidR="00E36282" w:rsidRPr="00E36282">
        <w:rPr>
          <w:rFonts w:eastAsia="Calibri"/>
          <w:szCs w:val="36"/>
          <w:lang w:val="pt-BR"/>
        </w:rPr>
        <w:lastRenderedPageBreak/>
        <w:t xml:space="preserve">Termo </w:t>
      </w:r>
      <w:r w:rsidR="00E36282">
        <w:rPr>
          <w:rFonts w:eastAsia="Calibri"/>
          <w:szCs w:val="36"/>
          <w:lang w:val="pt-BR"/>
        </w:rPr>
        <w:t>d</w:t>
      </w:r>
      <w:r w:rsidR="00E36282" w:rsidRPr="00E36282">
        <w:rPr>
          <w:rFonts w:eastAsia="Calibri"/>
          <w:szCs w:val="36"/>
          <w:lang w:val="pt-BR"/>
        </w:rPr>
        <w:t xml:space="preserve">e Abertura </w:t>
      </w:r>
      <w:r w:rsidR="00E36282">
        <w:rPr>
          <w:rFonts w:eastAsia="Calibri"/>
          <w:szCs w:val="36"/>
          <w:lang w:val="pt-BR"/>
        </w:rPr>
        <w:t>d</w:t>
      </w:r>
      <w:r w:rsidR="00E36282" w:rsidRPr="00E36282">
        <w:rPr>
          <w:rFonts w:eastAsia="Calibri"/>
          <w:szCs w:val="36"/>
          <w:lang w:val="pt-BR"/>
        </w:rPr>
        <w:t xml:space="preserve">e Projeto - </w:t>
      </w:r>
      <w:r w:rsidR="00D4192A" w:rsidRPr="00D4192A">
        <w:rPr>
          <w:rFonts w:eastAsia="Calibri"/>
          <w:i/>
          <w:szCs w:val="36"/>
          <w:lang w:val="pt-BR"/>
        </w:rPr>
        <w:t>project charter</w:t>
      </w:r>
      <w:bookmarkEnd w:id="2"/>
      <w:bookmarkEnd w:id="3"/>
    </w:p>
    <w:p w14:paraId="50670CD5" w14:textId="77777777" w:rsidR="00DA2A40" w:rsidRPr="0038441F" w:rsidRDefault="00DA2A40" w:rsidP="00DA2A40">
      <w:pPr>
        <w:rPr>
          <w:rFonts w:cs="Arial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730"/>
        <w:gridCol w:w="1980"/>
        <w:gridCol w:w="1510"/>
      </w:tblGrid>
      <w:tr w:rsidR="00DA2A40" w:rsidRPr="006B1D88" w14:paraId="4B40E8A7" w14:textId="77777777" w:rsidTr="00460A84">
        <w:trPr>
          <w:cantSplit/>
          <w:jc w:val="center"/>
        </w:trPr>
        <w:tc>
          <w:tcPr>
            <w:tcW w:w="10220" w:type="dxa"/>
            <w:gridSpan w:val="3"/>
            <w:shd w:val="clear" w:color="auto" w:fill="B3B3B3"/>
          </w:tcPr>
          <w:p w14:paraId="1C64348E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Empresa</w:t>
            </w:r>
            <w:r>
              <w:rPr>
                <w:rFonts w:ascii="Calibri" w:eastAsia="Calibri" w:hAnsi="Calibri"/>
                <w:b/>
                <w:sz w:val="20"/>
                <w:lang w:eastAsia="en-US"/>
              </w:rPr>
              <w:t xml:space="preserve"> / Órgão / Setor/ Programa</w:t>
            </w: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 xml:space="preserve">:  </w:t>
            </w:r>
            <w:r>
              <w:rPr>
                <w:rFonts w:ascii="Calibri" w:eastAsia="Calibri" w:hAnsi="Calibri"/>
                <w:sz w:val="20"/>
                <w:lang w:eastAsia="en-US"/>
              </w:rPr>
              <w:t>&lt;nome do cliente; órgão, setor da empresa responsável pelo projeto; programa da empresa que o projeto está inserido&gt;</w:t>
            </w:r>
          </w:p>
        </w:tc>
      </w:tr>
      <w:tr w:rsidR="00DA2A40" w14:paraId="30977271" w14:textId="77777777" w:rsidTr="00460A84">
        <w:trPr>
          <w:jc w:val="center"/>
        </w:trPr>
        <w:tc>
          <w:tcPr>
            <w:tcW w:w="10220" w:type="dxa"/>
            <w:gridSpan w:val="3"/>
          </w:tcPr>
          <w:p w14:paraId="142A29EF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Nome do projeto</w:t>
            </w:r>
            <w:r>
              <w:rPr>
                <w:rFonts w:ascii="Calibri" w:eastAsia="Calibri" w:hAnsi="Calibri"/>
                <w:b/>
                <w:sz w:val="20"/>
                <w:lang w:eastAsia="en-US"/>
              </w:rPr>
              <w:t>:</w:t>
            </w:r>
          </w:p>
        </w:tc>
      </w:tr>
      <w:tr w:rsidR="00DA2A40" w14:paraId="0C3BAAD8" w14:textId="77777777" w:rsidTr="00460A84">
        <w:trPr>
          <w:jc w:val="center"/>
        </w:trPr>
        <w:tc>
          <w:tcPr>
            <w:tcW w:w="8710" w:type="dxa"/>
            <w:gridSpan w:val="2"/>
          </w:tcPr>
          <w:p w14:paraId="3D0E30DE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Elaborado por:</w:t>
            </w:r>
            <w:r>
              <w:rPr>
                <w:rFonts w:ascii="Calibri" w:eastAsia="Calibri" w:hAnsi="Calibri"/>
                <w:sz w:val="20"/>
                <w:lang w:eastAsia="en-US"/>
              </w:rPr>
              <w:t xml:space="preserve"> &lt;nome e função&gt;</w:t>
            </w:r>
          </w:p>
        </w:tc>
        <w:tc>
          <w:tcPr>
            <w:tcW w:w="1510" w:type="dxa"/>
          </w:tcPr>
          <w:p w14:paraId="647589FD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Versão:</w:t>
            </w:r>
            <w:r>
              <w:rPr>
                <w:rFonts w:ascii="Calibri" w:eastAsia="Calibri" w:hAnsi="Calibri"/>
                <w:sz w:val="20"/>
                <w:lang w:eastAsia="en-US"/>
              </w:rPr>
              <w:t xml:space="preserve"> _._</w:t>
            </w:r>
          </w:p>
        </w:tc>
      </w:tr>
      <w:tr w:rsidR="00DA2A40" w14:paraId="2AEEDFE1" w14:textId="77777777" w:rsidTr="00460A84">
        <w:trPr>
          <w:jc w:val="center"/>
        </w:trPr>
        <w:tc>
          <w:tcPr>
            <w:tcW w:w="10220" w:type="dxa"/>
            <w:gridSpan w:val="3"/>
          </w:tcPr>
          <w:p w14:paraId="6815E494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Aprovado por:</w:t>
            </w:r>
            <w:r w:rsidRPr="001E0839">
              <w:rPr>
                <w:rFonts w:ascii="Calibri" w:eastAsia="Calibri" w:hAnsi="Calibri"/>
                <w:sz w:val="20"/>
                <w:lang w:eastAsia="en-US"/>
              </w:rPr>
              <w:t xml:space="preserve"> </w:t>
            </w:r>
          </w:p>
        </w:tc>
      </w:tr>
      <w:tr w:rsidR="00DA2A40" w14:paraId="4927792F" w14:textId="77777777" w:rsidTr="00460A84">
        <w:trPr>
          <w:jc w:val="center"/>
        </w:trPr>
        <w:tc>
          <w:tcPr>
            <w:tcW w:w="6730" w:type="dxa"/>
            <w:tcBorders>
              <w:bottom w:val="single" w:sz="4" w:space="0" w:color="auto"/>
            </w:tcBorders>
          </w:tcPr>
          <w:p w14:paraId="290F739C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Assinatura:</w:t>
            </w:r>
          </w:p>
        </w:tc>
        <w:tc>
          <w:tcPr>
            <w:tcW w:w="3490" w:type="dxa"/>
            <w:gridSpan w:val="2"/>
            <w:tcBorders>
              <w:bottom w:val="single" w:sz="4" w:space="0" w:color="auto"/>
            </w:tcBorders>
          </w:tcPr>
          <w:p w14:paraId="50D2FC57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Data de aprovação:</w:t>
            </w:r>
            <w:r>
              <w:rPr>
                <w:rFonts w:ascii="Calibri" w:eastAsia="Calibri" w:hAnsi="Calibri"/>
                <w:sz w:val="20"/>
                <w:lang w:eastAsia="en-US"/>
              </w:rPr>
              <w:t>___/___/_____</w:t>
            </w:r>
          </w:p>
        </w:tc>
      </w:tr>
    </w:tbl>
    <w:p w14:paraId="0A60E947" w14:textId="77777777" w:rsidR="00DA2A40" w:rsidRDefault="00DA2A40" w:rsidP="00DA2A40"/>
    <w:p w14:paraId="42E1FD2B" w14:textId="77777777" w:rsidR="00DA2A40" w:rsidRPr="000D5BFD" w:rsidRDefault="00DA2A40" w:rsidP="00DA2A40">
      <w:pPr>
        <w:rPr>
          <w:b/>
        </w:rPr>
      </w:pPr>
      <w:r w:rsidRPr="000D5BFD">
        <w:rPr>
          <w:rFonts w:ascii="Calibri" w:eastAsia="Calibri" w:hAnsi="Calibri"/>
          <w:b/>
          <w:sz w:val="20"/>
          <w:lang w:eastAsia="en-US"/>
        </w:rPr>
        <w:t>Justificativa do projeto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220"/>
      </w:tblGrid>
      <w:tr w:rsidR="00DA2A40" w14:paraId="54EEE503" w14:textId="77777777" w:rsidTr="00460A84">
        <w:trPr>
          <w:jc w:val="center"/>
        </w:trPr>
        <w:tc>
          <w:tcPr>
            <w:tcW w:w="10220" w:type="dxa"/>
          </w:tcPr>
          <w:p w14:paraId="72BA332F" w14:textId="77777777" w:rsidR="00DA2A40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>
              <w:rPr>
                <w:rFonts w:ascii="Calibri" w:eastAsia="Calibri" w:hAnsi="Calibri"/>
                <w:sz w:val="20"/>
                <w:lang w:eastAsia="en-US"/>
              </w:rPr>
              <w:t>&lt;citar a razão pela qual o projeto é necessário, os objetivos estratégicos associados, e os benefícios que o projeto trará&gt;</w:t>
            </w:r>
          </w:p>
          <w:p w14:paraId="6C4A86BC" w14:textId="77777777" w:rsidR="00DA2A40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021FD376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19FFFE68" w14:textId="77777777" w:rsidR="00DA2A40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0CCF9987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13418DF0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</w:tc>
      </w:tr>
    </w:tbl>
    <w:p w14:paraId="6BD48019" w14:textId="77777777" w:rsidR="00DA2A40" w:rsidRPr="00E47BD3" w:rsidRDefault="00DA2A40" w:rsidP="00DA2A40">
      <w:pPr>
        <w:rPr>
          <w:b/>
        </w:rPr>
      </w:pPr>
      <w:r w:rsidRPr="00E47BD3">
        <w:rPr>
          <w:rFonts w:ascii="Calibri" w:eastAsia="Calibri" w:hAnsi="Calibri"/>
          <w:b/>
          <w:sz w:val="20"/>
          <w:lang w:eastAsia="en-US"/>
        </w:rPr>
        <w:t>Objetivo</w:t>
      </w:r>
      <w:r>
        <w:rPr>
          <w:rFonts w:ascii="Calibri" w:eastAsia="Calibri" w:hAnsi="Calibri"/>
          <w:b/>
          <w:sz w:val="20"/>
          <w:lang w:eastAsia="en-US"/>
        </w:rPr>
        <w:t>(s) do Projeto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220"/>
      </w:tblGrid>
      <w:tr w:rsidR="00DA2A40" w14:paraId="5AB8AFBE" w14:textId="77777777" w:rsidTr="00460A84">
        <w:trPr>
          <w:jc w:val="center"/>
        </w:trPr>
        <w:tc>
          <w:tcPr>
            <w:tcW w:w="10220" w:type="dxa"/>
          </w:tcPr>
          <w:p w14:paraId="52434162" w14:textId="77777777" w:rsidR="00DA2A40" w:rsidRPr="00302C36" w:rsidRDefault="00DA2A40" w:rsidP="00483A5F">
            <w:pPr>
              <w:rPr>
                <w:rFonts w:ascii="Calibri" w:hAnsi="Calibri"/>
                <w:sz w:val="20"/>
              </w:rPr>
            </w:pPr>
            <w:r>
              <w:rPr>
                <w:rFonts w:ascii="Calibri" w:hAnsi="Calibri"/>
                <w:sz w:val="20"/>
              </w:rPr>
              <w:t>&lt; descrever o(s) objetivo(s) do projeto, ou seja, o que se quer alcançar com os resultados do projeto, e relacioná-lo(s) com o(s) objetivo(s) estratégico(s) da empresa&gt;</w:t>
            </w:r>
          </w:p>
          <w:p w14:paraId="793021A4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46879700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</w:tc>
      </w:tr>
    </w:tbl>
    <w:p w14:paraId="7A3AF691" w14:textId="77777777" w:rsidR="00DA2A40" w:rsidRPr="00E47BD3" w:rsidRDefault="00DA2A40" w:rsidP="00DA2A40">
      <w:pPr>
        <w:rPr>
          <w:b/>
        </w:rPr>
      </w:pPr>
      <w:r w:rsidRPr="00E47BD3">
        <w:rPr>
          <w:rFonts w:ascii="Calibri" w:eastAsia="Calibri" w:hAnsi="Calibri"/>
          <w:b/>
          <w:sz w:val="20"/>
          <w:lang w:eastAsia="en-US"/>
        </w:rPr>
        <w:t>Descrição do produto do projeto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220"/>
      </w:tblGrid>
      <w:tr w:rsidR="00DA2A40" w14:paraId="3BDF2483" w14:textId="77777777" w:rsidTr="00460A84">
        <w:trPr>
          <w:jc w:val="center"/>
        </w:trPr>
        <w:tc>
          <w:tcPr>
            <w:tcW w:w="10220" w:type="dxa"/>
          </w:tcPr>
          <w:p w14:paraId="4312241E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>
              <w:rPr>
                <w:rFonts w:ascii="Calibri" w:eastAsia="Calibri" w:hAnsi="Calibri"/>
                <w:sz w:val="20"/>
                <w:lang w:eastAsia="en-US"/>
              </w:rPr>
              <w:t>&lt;citar e descrever as entregas do projeto&gt;</w:t>
            </w:r>
          </w:p>
          <w:p w14:paraId="2A006E16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6D8C1E00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3367E84D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3447A704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</w:tc>
      </w:tr>
    </w:tbl>
    <w:p w14:paraId="7A888A2E" w14:textId="77777777" w:rsidR="00DA2A40" w:rsidRDefault="00DA2A40" w:rsidP="00DA2A40">
      <w:bookmarkStart w:id="4" w:name="OLE_LINK1"/>
      <w:r>
        <w:rPr>
          <w:rFonts w:ascii="Calibri" w:eastAsia="Calibri" w:hAnsi="Calibri"/>
          <w:b/>
          <w:sz w:val="20"/>
          <w:lang w:eastAsia="en-US"/>
        </w:rPr>
        <w:t>Premissas (hipóteses) e restrições para o projeto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315"/>
        <w:gridCol w:w="4905"/>
      </w:tblGrid>
      <w:tr w:rsidR="00DA2A40" w:rsidRPr="00E47BD3" w14:paraId="63B20A8E" w14:textId="77777777" w:rsidTr="00460A84">
        <w:trPr>
          <w:jc w:val="center"/>
        </w:trPr>
        <w:tc>
          <w:tcPr>
            <w:tcW w:w="5315" w:type="dxa"/>
          </w:tcPr>
          <w:p w14:paraId="632A09AF" w14:textId="77777777" w:rsidR="00DA2A40" w:rsidRPr="00E47BD3" w:rsidRDefault="00DA2A40" w:rsidP="00483A5F">
            <w:pPr>
              <w:jc w:val="center"/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47BD3">
              <w:rPr>
                <w:rFonts w:ascii="Calibri" w:eastAsia="Calibri" w:hAnsi="Calibri"/>
                <w:b/>
                <w:sz w:val="20"/>
                <w:lang w:eastAsia="en-US"/>
              </w:rPr>
              <w:t>Premissas (hipóteses)</w:t>
            </w:r>
          </w:p>
        </w:tc>
        <w:tc>
          <w:tcPr>
            <w:tcW w:w="4905" w:type="dxa"/>
          </w:tcPr>
          <w:p w14:paraId="5EC26BE5" w14:textId="77777777" w:rsidR="00DA2A40" w:rsidRPr="00E47BD3" w:rsidRDefault="00DA2A40" w:rsidP="00483A5F">
            <w:pPr>
              <w:jc w:val="center"/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47BD3">
              <w:rPr>
                <w:rFonts w:ascii="Calibri" w:eastAsia="Calibri" w:hAnsi="Calibri"/>
                <w:b/>
                <w:sz w:val="20"/>
                <w:lang w:eastAsia="en-US"/>
              </w:rPr>
              <w:t>Restrições</w:t>
            </w:r>
          </w:p>
        </w:tc>
      </w:tr>
      <w:tr w:rsidR="00DA2A40" w14:paraId="52113286" w14:textId="77777777" w:rsidTr="00460A84">
        <w:trPr>
          <w:jc w:val="center"/>
        </w:trPr>
        <w:tc>
          <w:tcPr>
            <w:tcW w:w="5315" w:type="dxa"/>
          </w:tcPr>
          <w:p w14:paraId="404BC5AC" w14:textId="77777777" w:rsidR="00DA2A40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>
              <w:rPr>
                <w:rFonts w:ascii="Calibri" w:eastAsia="Calibri" w:hAnsi="Calibri"/>
                <w:sz w:val="20"/>
                <w:lang w:eastAsia="en-US"/>
              </w:rPr>
              <w:t>&lt;listar as hipóteses que devem ser assumidas pela equipe de planejamento, conhecidas até o presente momento&gt;</w:t>
            </w:r>
          </w:p>
          <w:p w14:paraId="35EB3A64" w14:textId="77777777" w:rsidR="00DA2A40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1C2BDF2E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</w:tc>
        <w:tc>
          <w:tcPr>
            <w:tcW w:w="4905" w:type="dxa"/>
          </w:tcPr>
          <w:p w14:paraId="5A1D9AD0" w14:textId="77777777" w:rsidR="00DA2A40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>
              <w:rPr>
                <w:rFonts w:ascii="Calibri" w:eastAsia="Calibri" w:hAnsi="Calibri"/>
                <w:sz w:val="20"/>
                <w:lang w:eastAsia="en-US"/>
              </w:rPr>
              <w:t>&lt;listar as restrições impostas ao gerenciamento do projeto, principalmente as referentes a custo, prazo e condução do projeto&gt;</w:t>
            </w:r>
          </w:p>
          <w:p w14:paraId="3CC8F2C2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0415C41D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</w:tc>
      </w:tr>
    </w:tbl>
    <w:bookmarkEnd w:id="4"/>
    <w:p w14:paraId="78CC1C0A" w14:textId="77777777" w:rsidR="00DA2A40" w:rsidRPr="00E47BD3" w:rsidRDefault="00DA2A40" w:rsidP="00DA2A40">
      <w:pPr>
        <w:rPr>
          <w:rFonts w:ascii="Calibri" w:eastAsia="Calibri" w:hAnsi="Calibri"/>
          <w:b/>
          <w:sz w:val="20"/>
          <w:lang w:eastAsia="en-US"/>
        </w:rPr>
      </w:pPr>
      <w:r w:rsidRPr="00E47BD3">
        <w:rPr>
          <w:rFonts w:ascii="Calibri" w:eastAsia="Calibri" w:hAnsi="Calibri"/>
          <w:b/>
          <w:sz w:val="20"/>
          <w:lang w:eastAsia="en-US"/>
        </w:rPr>
        <w:t>Macro Fases, prazos e custo</w:t>
      </w:r>
    </w:p>
    <w:tbl>
      <w:tblPr>
        <w:tblW w:w="1020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67"/>
        <w:gridCol w:w="1560"/>
        <w:gridCol w:w="1779"/>
      </w:tblGrid>
      <w:tr w:rsidR="00DA2A40" w:rsidRPr="00E47BD3" w14:paraId="4DBFCA83" w14:textId="77777777" w:rsidTr="00460A84">
        <w:trPr>
          <w:jc w:val="center"/>
        </w:trPr>
        <w:tc>
          <w:tcPr>
            <w:tcW w:w="6867" w:type="dxa"/>
          </w:tcPr>
          <w:p w14:paraId="495C91E9" w14:textId="77777777" w:rsidR="00DA2A40" w:rsidRPr="00E47BD3" w:rsidRDefault="00DA2A40" w:rsidP="00483A5F">
            <w:pPr>
              <w:jc w:val="center"/>
              <w:rPr>
                <w:rFonts w:ascii="Calibri" w:hAnsi="Calibri"/>
                <w:sz w:val="20"/>
              </w:rPr>
            </w:pPr>
            <w:r w:rsidRPr="00E47BD3">
              <w:rPr>
                <w:rFonts w:ascii="Calibri" w:hAnsi="Calibri"/>
                <w:sz w:val="20"/>
              </w:rPr>
              <w:t>Macro fase</w:t>
            </w:r>
          </w:p>
        </w:tc>
        <w:tc>
          <w:tcPr>
            <w:tcW w:w="1560" w:type="dxa"/>
          </w:tcPr>
          <w:p w14:paraId="7F566F3B" w14:textId="77777777" w:rsidR="00DA2A40" w:rsidRPr="00E47BD3" w:rsidRDefault="00DA2A40" w:rsidP="00483A5F">
            <w:pPr>
              <w:jc w:val="center"/>
              <w:rPr>
                <w:rFonts w:ascii="Calibri" w:hAnsi="Calibri"/>
                <w:sz w:val="20"/>
              </w:rPr>
            </w:pPr>
            <w:r w:rsidRPr="00E47BD3">
              <w:rPr>
                <w:rFonts w:ascii="Calibri" w:hAnsi="Calibri"/>
                <w:sz w:val="20"/>
              </w:rPr>
              <w:t>Data limite</w:t>
            </w:r>
          </w:p>
        </w:tc>
        <w:tc>
          <w:tcPr>
            <w:tcW w:w="1779" w:type="dxa"/>
          </w:tcPr>
          <w:p w14:paraId="31F6379A" w14:textId="77777777" w:rsidR="00DA2A40" w:rsidRPr="00E47BD3" w:rsidRDefault="00DA2A40" w:rsidP="00483A5F">
            <w:pPr>
              <w:jc w:val="center"/>
              <w:rPr>
                <w:rFonts w:ascii="Calibri" w:hAnsi="Calibri"/>
                <w:sz w:val="20"/>
              </w:rPr>
            </w:pPr>
            <w:r w:rsidRPr="00E47BD3">
              <w:rPr>
                <w:rFonts w:ascii="Calibri" w:hAnsi="Calibri"/>
                <w:sz w:val="20"/>
              </w:rPr>
              <w:t>Custo</w:t>
            </w:r>
          </w:p>
        </w:tc>
      </w:tr>
      <w:tr w:rsidR="00DA2A40" w:rsidRPr="00E47BD3" w14:paraId="307658B9" w14:textId="77777777" w:rsidTr="00460A84">
        <w:trPr>
          <w:jc w:val="center"/>
        </w:trPr>
        <w:tc>
          <w:tcPr>
            <w:tcW w:w="6867" w:type="dxa"/>
          </w:tcPr>
          <w:p w14:paraId="51C8ECF0" w14:textId="77777777" w:rsidR="00DA2A40" w:rsidRPr="00E47BD3" w:rsidRDefault="00DA2A40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560" w:type="dxa"/>
          </w:tcPr>
          <w:p w14:paraId="24369BDD" w14:textId="77777777" w:rsidR="00DA2A40" w:rsidRPr="00E47BD3" w:rsidRDefault="00DA2A40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779" w:type="dxa"/>
          </w:tcPr>
          <w:p w14:paraId="5E063D9B" w14:textId="77777777" w:rsidR="00DA2A40" w:rsidRPr="00E47BD3" w:rsidRDefault="00DA2A40" w:rsidP="00483A5F">
            <w:pPr>
              <w:rPr>
                <w:rFonts w:ascii="Calibri" w:hAnsi="Calibri"/>
                <w:sz w:val="20"/>
              </w:rPr>
            </w:pPr>
          </w:p>
        </w:tc>
      </w:tr>
      <w:tr w:rsidR="00DA2A40" w:rsidRPr="00E47BD3" w14:paraId="126C1C84" w14:textId="77777777" w:rsidTr="00460A84">
        <w:trPr>
          <w:jc w:val="center"/>
        </w:trPr>
        <w:tc>
          <w:tcPr>
            <w:tcW w:w="6867" w:type="dxa"/>
          </w:tcPr>
          <w:p w14:paraId="47367CE2" w14:textId="77777777" w:rsidR="00DA2A40" w:rsidRPr="00E47BD3" w:rsidRDefault="00DA2A40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560" w:type="dxa"/>
          </w:tcPr>
          <w:p w14:paraId="1061D57A" w14:textId="77777777" w:rsidR="00DA2A40" w:rsidRPr="00E47BD3" w:rsidRDefault="00DA2A40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779" w:type="dxa"/>
          </w:tcPr>
          <w:p w14:paraId="144767F7" w14:textId="77777777" w:rsidR="00DA2A40" w:rsidRPr="00E47BD3" w:rsidRDefault="00DA2A40" w:rsidP="00483A5F">
            <w:pPr>
              <w:rPr>
                <w:rFonts w:ascii="Calibri" w:hAnsi="Calibri"/>
                <w:sz w:val="20"/>
              </w:rPr>
            </w:pPr>
          </w:p>
        </w:tc>
      </w:tr>
      <w:tr w:rsidR="00DA2A40" w:rsidRPr="00E47BD3" w14:paraId="0DBF9EED" w14:textId="77777777" w:rsidTr="00460A84">
        <w:trPr>
          <w:jc w:val="center"/>
        </w:trPr>
        <w:tc>
          <w:tcPr>
            <w:tcW w:w="6867" w:type="dxa"/>
          </w:tcPr>
          <w:p w14:paraId="588EA6C1" w14:textId="77777777" w:rsidR="00DA2A40" w:rsidRPr="00E47BD3" w:rsidRDefault="00DA2A40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560" w:type="dxa"/>
          </w:tcPr>
          <w:p w14:paraId="73A019CB" w14:textId="77777777" w:rsidR="00DA2A40" w:rsidRPr="00E47BD3" w:rsidRDefault="00DA2A40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779" w:type="dxa"/>
          </w:tcPr>
          <w:p w14:paraId="600A7F39" w14:textId="77777777" w:rsidR="00DA2A40" w:rsidRPr="00E47BD3" w:rsidRDefault="00DA2A40" w:rsidP="00483A5F">
            <w:pPr>
              <w:rPr>
                <w:rFonts w:ascii="Calibri" w:hAnsi="Calibri"/>
                <w:sz w:val="20"/>
              </w:rPr>
            </w:pPr>
          </w:p>
        </w:tc>
      </w:tr>
      <w:tr w:rsidR="00DA2A40" w:rsidRPr="00E47BD3" w14:paraId="0A36009A" w14:textId="77777777" w:rsidTr="00460A84">
        <w:trPr>
          <w:jc w:val="center"/>
        </w:trPr>
        <w:tc>
          <w:tcPr>
            <w:tcW w:w="8427" w:type="dxa"/>
            <w:gridSpan w:val="2"/>
          </w:tcPr>
          <w:p w14:paraId="0B40AF2F" w14:textId="77777777" w:rsidR="00DA2A40" w:rsidRPr="00E47BD3" w:rsidRDefault="00DA2A40" w:rsidP="00483A5F">
            <w:pPr>
              <w:jc w:val="right"/>
              <w:rPr>
                <w:rFonts w:ascii="Calibri" w:hAnsi="Calibri"/>
                <w:b/>
                <w:sz w:val="20"/>
              </w:rPr>
            </w:pPr>
            <w:r w:rsidRPr="00E47BD3">
              <w:rPr>
                <w:rFonts w:ascii="Calibri" w:hAnsi="Calibri"/>
                <w:b/>
                <w:sz w:val="20"/>
              </w:rPr>
              <w:t>Custo total</w:t>
            </w:r>
          </w:p>
        </w:tc>
        <w:tc>
          <w:tcPr>
            <w:tcW w:w="1779" w:type="dxa"/>
          </w:tcPr>
          <w:p w14:paraId="4B8D63AF" w14:textId="77777777" w:rsidR="00DA2A40" w:rsidRPr="00E47BD3" w:rsidRDefault="00DA2A40" w:rsidP="00483A5F">
            <w:pPr>
              <w:rPr>
                <w:rFonts w:ascii="Calibri" w:hAnsi="Calibri"/>
                <w:sz w:val="20"/>
              </w:rPr>
            </w:pPr>
          </w:p>
        </w:tc>
      </w:tr>
    </w:tbl>
    <w:p w14:paraId="54C1C71F" w14:textId="77777777" w:rsidR="00DA2A40" w:rsidRDefault="00DA2A40" w:rsidP="00DA2A40">
      <w:pPr>
        <w:rPr>
          <w:rFonts w:ascii="Calibri" w:eastAsia="Calibri" w:hAnsi="Calibri"/>
          <w:b/>
          <w:sz w:val="20"/>
          <w:lang w:eastAsia="en-US"/>
        </w:rPr>
      </w:pPr>
    </w:p>
    <w:p w14:paraId="2900CC6D" w14:textId="77777777" w:rsidR="00DA2A40" w:rsidRPr="00F306F8" w:rsidRDefault="00DA2A40" w:rsidP="00DA2A40">
      <w:pPr>
        <w:rPr>
          <w:rFonts w:ascii="Calibri" w:eastAsia="Calibri" w:hAnsi="Calibri"/>
          <w:b/>
          <w:sz w:val="20"/>
          <w:lang w:eastAsia="en-US"/>
        </w:rPr>
      </w:pPr>
      <w:r w:rsidRPr="00F306F8">
        <w:rPr>
          <w:rFonts w:ascii="Calibri" w:eastAsia="Calibri" w:hAnsi="Calibri"/>
          <w:b/>
          <w:sz w:val="20"/>
          <w:lang w:eastAsia="en-US"/>
        </w:rPr>
        <w:t>Principais envolvidos</w:t>
      </w:r>
    </w:p>
    <w:p w14:paraId="1EAF351C" w14:textId="77777777" w:rsidR="00DA2A40" w:rsidRPr="00434888" w:rsidRDefault="00DA2A40" w:rsidP="00460A8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27" w:color="auto"/>
        </w:pBdr>
        <w:ind w:left="-567"/>
        <w:jc w:val="center"/>
        <w:rPr>
          <w:sz w:val="20"/>
        </w:rPr>
      </w:pPr>
    </w:p>
    <w:p w14:paraId="42953FE6" w14:textId="77777777" w:rsidR="00DA2A40" w:rsidRDefault="00DA2A40" w:rsidP="00DA2A40">
      <w:pPr>
        <w:rPr>
          <w:rFonts w:ascii="Calibri" w:eastAsia="Calibri" w:hAnsi="Calibri"/>
          <w:b/>
          <w:sz w:val="20"/>
          <w:lang w:eastAsia="en-US"/>
        </w:rPr>
      </w:pPr>
    </w:p>
    <w:p w14:paraId="72C13464" w14:textId="77777777" w:rsidR="00DA2A40" w:rsidRPr="00E47BD3" w:rsidRDefault="00DA2A40" w:rsidP="00DA2A40">
      <w:pPr>
        <w:rPr>
          <w:rFonts w:ascii="Calibri" w:eastAsia="Calibri" w:hAnsi="Calibri"/>
          <w:b/>
          <w:sz w:val="20"/>
          <w:lang w:eastAsia="en-US"/>
        </w:rPr>
      </w:pPr>
      <w:r w:rsidRPr="00E47BD3">
        <w:rPr>
          <w:rFonts w:ascii="Calibri" w:eastAsia="Calibri" w:hAnsi="Calibri"/>
          <w:b/>
          <w:sz w:val="20"/>
          <w:lang w:eastAsia="en-US"/>
        </w:rPr>
        <w:t>Designação de gerente</w:t>
      </w:r>
    </w:p>
    <w:tbl>
      <w:tblPr>
        <w:tblW w:w="10206" w:type="dxa"/>
        <w:tblInd w:w="-4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410"/>
        <w:gridCol w:w="7796"/>
      </w:tblGrid>
      <w:tr w:rsidR="00DA2A40" w14:paraId="7026E963" w14:textId="77777777" w:rsidTr="00460A84">
        <w:trPr>
          <w:trHeight w:val="250"/>
        </w:trPr>
        <w:tc>
          <w:tcPr>
            <w:tcW w:w="2410" w:type="dxa"/>
          </w:tcPr>
          <w:p w14:paraId="7903D85C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sz w:val="20"/>
                <w:lang w:eastAsia="en-US"/>
              </w:rPr>
              <w:t>Gerente do projeto</w:t>
            </w:r>
          </w:p>
        </w:tc>
        <w:tc>
          <w:tcPr>
            <w:tcW w:w="7796" w:type="dxa"/>
          </w:tcPr>
          <w:p w14:paraId="23904154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>
              <w:rPr>
                <w:rFonts w:ascii="Calibri" w:eastAsia="Calibri" w:hAnsi="Calibri"/>
                <w:sz w:val="20"/>
                <w:lang w:eastAsia="en-US"/>
              </w:rPr>
              <w:t>&lt;nome e função&gt;</w:t>
            </w:r>
          </w:p>
        </w:tc>
      </w:tr>
      <w:tr w:rsidR="00DA2A40" w14:paraId="366ED5A8" w14:textId="77777777" w:rsidTr="00460A84">
        <w:tc>
          <w:tcPr>
            <w:tcW w:w="2410" w:type="dxa"/>
          </w:tcPr>
          <w:p w14:paraId="1FD46BCF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>
              <w:rPr>
                <w:rFonts w:ascii="Calibri" w:eastAsia="Calibri" w:hAnsi="Calibri"/>
                <w:sz w:val="20"/>
                <w:lang w:eastAsia="en-US"/>
              </w:rPr>
              <w:t>Limites de autoridade</w:t>
            </w:r>
          </w:p>
        </w:tc>
        <w:tc>
          <w:tcPr>
            <w:tcW w:w="7796" w:type="dxa"/>
          </w:tcPr>
          <w:p w14:paraId="3338ACF5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204FF4CB" w14:textId="77777777" w:rsidR="00DA2A40" w:rsidRPr="001E0839" w:rsidRDefault="00DA2A40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</w:tc>
      </w:tr>
    </w:tbl>
    <w:p w14:paraId="55075390" w14:textId="77777777" w:rsidR="00DA2A40" w:rsidRPr="0038441F" w:rsidRDefault="00DA2A40" w:rsidP="0092452A">
      <w:pPr>
        <w:pStyle w:val="Subttulo"/>
        <w:rPr>
          <w:rFonts w:cs="Arial"/>
          <w:sz w:val="28"/>
          <w:szCs w:val="28"/>
        </w:rPr>
      </w:pPr>
      <w:r>
        <w:t xml:space="preserve">© </w:t>
      </w:r>
      <w:r w:rsidR="00AE31ED">
        <w:fldChar w:fldCharType="begin"/>
      </w:r>
      <w:r w:rsidR="00AE31ED">
        <w:instrText xml:space="preserve"> FILENAME  \* MERGEFORMAT </w:instrText>
      </w:r>
      <w:r w:rsidR="00AE31ED">
        <w:fldChar w:fldCharType="separate"/>
      </w:r>
      <w:r>
        <w:rPr>
          <w:noProof/>
        </w:rPr>
        <w:t>02_Project Charter</w:t>
      </w:r>
      <w:r w:rsidR="00AE31ED">
        <w:rPr>
          <w:noProof/>
        </w:rPr>
        <w:fldChar w:fldCharType="end"/>
      </w:r>
    </w:p>
    <w:p w14:paraId="151DAABC" w14:textId="77777777" w:rsidR="0092452A" w:rsidRDefault="0092452A" w:rsidP="00E36282">
      <w:pPr>
        <w:pStyle w:val="Ttulo1"/>
        <w:sectPr w:rsidR="0092452A" w:rsidSect="0071501C">
          <w:footerReference w:type="even" r:id="rId8"/>
          <w:footerReference w:type="default" r:id="rId9"/>
          <w:type w:val="nextColumn"/>
          <w:pgSz w:w="11907" w:h="16840" w:code="9"/>
          <w:pgMar w:top="567" w:right="1418" w:bottom="1418" w:left="1418" w:header="720" w:footer="720" w:gutter="0"/>
          <w:paperSrc w:first="15" w:other="15"/>
          <w:cols w:space="720"/>
          <w:docGrid w:linePitch="326"/>
        </w:sectPr>
      </w:pPr>
    </w:p>
    <w:p w14:paraId="2E2BA598" w14:textId="77777777" w:rsidR="00E5570D" w:rsidRPr="00E36282" w:rsidRDefault="00E36282" w:rsidP="00E36282">
      <w:pPr>
        <w:pStyle w:val="Ttulo1"/>
        <w:rPr>
          <w:szCs w:val="36"/>
        </w:rPr>
      </w:pPr>
      <w:bookmarkStart w:id="5" w:name="_Toc200184740"/>
      <w:bookmarkStart w:id="6" w:name="_Toc72564715"/>
      <w:r w:rsidRPr="00E36282">
        <w:rPr>
          <w:szCs w:val="36"/>
        </w:rPr>
        <w:lastRenderedPageBreak/>
        <w:t xml:space="preserve">Formulário </w:t>
      </w:r>
      <w:r>
        <w:rPr>
          <w:szCs w:val="36"/>
        </w:rPr>
        <w:t>d</w:t>
      </w:r>
      <w:r w:rsidRPr="00E36282">
        <w:rPr>
          <w:szCs w:val="36"/>
        </w:rPr>
        <w:t>e Stakeholders</w:t>
      </w:r>
      <w:bookmarkEnd w:id="5"/>
      <w:bookmarkEnd w:id="6"/>
    </w:p>
    <w:p w14:paraId="5B7C9401" w14:textId="77777777" w:rsidR="00E5570D" w:rsidRPr="00A6735B" w:rsidRDefault="00E5570D" w:rsidP="00E5570D">
      <w:pPr>
        <w:jc w:val="center"/>
        <w:rPr>
          <w:rFonts w:ascii="Calibri" w:hAnsi="Calibri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27"/>
        <w:gridCol w:w="1590"/>
        <w:gridCol w:w="4494"/>
      </w:tblGrid>
      <w:tr w:rsidR="00E5570D" w:rsidRPr="0092452A" w14:paraId="19D00ED0" w14:textId="77777777" w:rsidTr="00483A5F">
        <w:trPr>
          <w:cantSplit/>
        </w:trPr>
        <w:tc>
          <w:tcPr>
            <w:tcW w:w="13111" w:type="dxa"/>
            <w:gridSpan w:val="3"/>
            <w:shd w:val="clear" w:color="auto" w:fill="B3B3B3"/>
          </w:tcPr>
          <w:p w14:paraId="5546D7C2" w14:textId="77777777" w:rsidR="00E5570D" w:rsidRPr="0092452A" w:rsidRDefault="00E5570D" w:rsidP="00483A5F">
            <w:pPr>
              <w:rPr>
                <w:rFonts w:ascii="Calibri" w:eastAsia="Calibri" w:hAnsi="Calibri"/>
                <w:lang w:eastAsia="en-US"/>
              </w:rPr>
            </w:pPr>
            <w:r w:rsidRPr="0092452A">
              <w:rPr>
                <w:rFonts w:ascii="Calibri" w:eastAsia="Calibri" w:hAnsi="Calibri"/>
                <w:b/>
                <w:lang w:eastAsia="en-US"/>
              </w:rPr>
              <w:t xml:space="preserve">Empresa / Órgão / Setor/ Programa:  </w:t>
            </w:r>
            <w:r w:rsidRPr="0092452A">
              <w:rPr>
                <w:rFonts w:ascii="Calibri" w:eastAsia="Calibri" w:hAnsi="Calibri"/>
                <w:lang w:eastAsia="en-US"/>
              </w:rPr>
              <w:t>&lt;nome do cliente; órgão, setor da empresa responsável pelo projeto; programa da empresa que o projeto está inserido&gt;</w:t>
            </w:r>
          </w:p>
        </w:tc>
      </w:tr>
      <w:tr w:rsidR="00E5570D" w:rsidRPr="0092452A" w14:paraId="4D81758A" w14:textId="77777777" w:rsidTr="00483A5F">
        <w:trPr>
          <w:trHeight w:val="258"/>
        </w:trPr>
        <w:tc>
          <w:tcPr>
            <w:tcW w:w="13111" w:type="dxa"/>
            <w:gridSpan w:val="3"/>
          </w:tcPr>
          <w:p w14:paraId="5DD4F32A" w14:textId="77777777" w:rsidR="00E5570D" w:rsidRPr="0092452A" w:rsidRDefault="00E5570D" w:rsidP="00483A5F">
            <w:pPr>
              <w:rPr>
                <w:rFonts w:ascii="Calibri" w:eastAsia="Calibri" w:hAnsi="Calibri"/>
                <w:lang w:eastAsia="en-US"/>
              </w:rPr>
            </w:pPr>
            <w:r w:rsidRPr="0092452A">
              <w:rPr>
                <w:rFonts w:ascii="Calibri" w:eastAsia="Calibri" w:hAnsi="Calibri"/>
                <w:b/>
                <w:lang w:eastAsia="en-US"/>
              </w:rPr>
              <w:t>Nome do projeto:</w:t>
            </w:r>
          </w:p>
        </w:tc>
      </w:tr>
      <w:tr w:rsidR="00E5570D" w:rsidRPr="0092452A" w14:paraId="278FFFBA" w14:textId="77777777" w:rsidTr="00483A5F">
        <w:trPr>
          <w:trHeight w:val="258"/>
        </w:trPr>
        <w:tc>
          <w:tcPr>
            <w:tcW w:w="13111" w:type="dxa"/>
            <w:gridSpan w:val="3"/>
          </w:tcPr>
          <w:p w14:paraId="7A86FC75" w14:textId="77777777" w:rsidR="00E5570D" w:rsidRPr="0092452A" w:rsidRDefault="00E5570D" w:rsidP="00483A5F">
            <w:pPr>
              <w:rPr>
                <w:rFonts w:ascii="Calibri" w:eastAsia="Calibri" w:hAnsi="Calibri"/>
                <w:b/>
                <w:lang w:eastAsia="en-US"/>
              </w:rPr>
            </w:pPr>
            <w:r w:rsidRPr="0092452A">
              <w:rPr>
                <w:rFonts w:ascii="Calibri" w:eastAsia="Calibri" w:hAnsi="Calibri"/>
                <w:b/>
                <w:lang w:eastAsia="en-US"/>
              </w:rPr>
              <w:t>Gerente do projeto:</w:t>
            </w:r>
          </w:p>
        </w:tc>
      </w:tr>
      <w:tr w:rsidR="00E5570D" w:rsidRPr="0092452A" w14:paraId="24487E79" w14:textId="77777777" w:rsidTr="00483A5F">
        <w:trPr>
          <w:trHeight w:val="258"/>
        </w:trPr>
        <w:tc>
          <w:tcPr>
            <w:tcW w:w="13111" w:type="dxa"/>
            <w:gridSpan w:val="3"/>
          </w:tcPr>
          <w:p w14:paraId="5A5259B6" w14:textId="77777777" w:rsidR="00E5570D" w:rsidRPr="0092452A" w:rsidRDefault="00E5570D" w:rsidP="00483A5F">
            <w:pPr>
              <w:rPr>
                <w:rFonts w:ascii="Calibri" w:eastAsia="Calibri" w:hAnsi="Calibri"/>
                <w:lang w:eastAsia="en-US"/>
              </w:rPr>
            </w:pPr>
            <w:r w:rsidRPr="0092452A">
              <w:rPr>
                <w:rFonts w:ascii="Calibri" w:eastAsia="Calibri" w:hAnsi="Calibri"/>
                <w:b/>
                <w:lang w:eastAsia="en-US"/>
              </w:rPr>
              <w:t>Elaborado por:</w:t>
            </w:r>
            <w:r w:rsidRPr="0092452A">
              <w:rPr>
                <w:rFonts w:ascii="Calibri" w:eastAsia="Calibri" w:hAnsi="Calibri"/>
                <w:lang w:eastAsia="en-US"/>
              </w:rPr>
              <w:t xml:space="preserve"> &lt;nome e função&gt;</w:t>
            </w:r>
          </w:p>
        </w:tc>
      </w:tr>
      <w:tr w:rsidR="00E5570D" w:rsidRPr="0092452A" w14:paraId="2BC1B623" w14:textId="77777777" w:rsidTr="00483A5F">
        <w:trPr>
          <w:trHeight w:val="258"/>
        </w:trPr>
        <w:tc>
          <w:tcPr>
            <w:tcW w:w="7027" w:type="dxa"/>
          </w:tcPr>
          <w:p w14:paraId="0C28BC41" w14:textId="77777777" w:rsidR="00E5570D" w:rsidRPr="0092452A" w:rsidRDefault="00E5570D" w:rsidP="00483A5F">
            <w:pPr>
              <w:rPr>
                <w:rFonts w:ascii="Calibri" w:eastAsia="Calibri" w:hAnsi="Calibri"/>
                <w:lang w:eastAsia="en-US"/>
              </w:rPr>
            </w:pPr>
            <w:r w:rsidRPr="0092452A">
              <w:rPr>
                <w:rFonts w:ascii="Calibri" w:eastAsia="Calibri" w:hAnsi="Calibri"/>
                <w:b/>
                <w:lang w:eastAsia="en-US"/>
              </w:rPr>
              <w:t>Aprovado por:</w:t>
            </w:r>
            <w:r w:rsidRPr="0092452A">
              <w:rPr>
                <w:rFonts w:ascii="Calibri" w:eastAsia="Calibri" w:hAnsi="Calibri"/>
                <w:lang w:eastAsia="en-US"/>
              </w:rPr>
              <w:t xml:space="preserve"> </w:t>
            </w:r>
          </w:p>
        </w:tc>
        <w:tc>
          <w:tcPr>
            <w:tcW w:w="6084" w:type="dxa"/>
            <w:gridSpan w:val="2"/>
          </w:tcPr>
          <w:p w14:paraId="11CACA5B" w14:textId="77777777" w:rsidR="00E5570D" w:rsidRPr="0092452A" w:rsidRDefault="00E5570D" w:rsidP="00483A5F">
            <w:pPr>
              <w:rPr>
                <w:rFonts w:ascii="Calibri" w:eastAsia="Calibri" w:hAnsi="Calibri"/>
                <w:lang w:eastAsia="en-US"/>
              </w:rPr>
            </w:pPr>
            <w:r w:rsidRPr="0092452A">
              <w:rPr>
                <w:rFonts w:ascii="Calibri" w:eastAsia="Calibri" w:hAnsi="Calibri"/>
                <w:b/>
                <w:lang w:eastAsia="en-US"/>
              </w:rPr>
              <w:t>Assinatura:</w:t>
            </w:r>
          </w:p>
        </w:tc>
      </w:tr>
      <w:tr w:rsidR="00E5570D" w:rsidRPr="0092452A" w14:paraId="2481D7CA" w14:textId="77777777" w:rsidTr="00483A5F">
        <w:trPr>
          <w:trHeight w:val="258"/>
        </w:trPr>
        <w:tc>
          <w:tcPr>
            <w:tcW w:w="8617" w:type="dxa"/>
            <w:gridSpan w:val="2"/>
            <w:tcBorders>
              <w:bottom w:val="single" w:sz="4" w:space="0" w:color="auto"/>
            </w:tcBorders>
          </w:tcPr>
          <w:p w14:paraId="41753594" w14:textId="77777777" w:rsidR="00E5570D" w:rsidRPr="0092452A" w:rsidRDefault="00E5570D" w:rsidP="00483A5F">
            <w:pPr>
              <w:rPr>
                <w:rFonts w:ascii="Calibri" w:eastAsia="Calibri" w:hAnsi="Calibri"/>
                <w:lang w:eastAsia="en-US"/>
              </w:rPr>
            </w:pPr>
            <w:r w:rsidRPr="0092452A">
              <w:rPr>
                <w:rFonts w:ascii="Calibri" w:eastAsia="Calibri" w:hAnsi="Calibri"/>
                <w:b/>
                <w:lang w:eastAsia="en-US"/>
              </w:rPr>
              <w:t>Versão:</w:t>
            </w:r>
            <w:r w:rsidRPr="0092452A">
              <w:rPr>
                <w:rFonts w:ascii="Calibri" w:eastAsia="Calibri" w:hAnsi="Calibri"/>
                <w:lang w:eastAsia="en-US"/>
              </w:rPr>
              <w:t xml:space="preserve"> _._</w:t>
            </w:r>
          </w:p>
        </w:tc>
        <w:tc>
          <w:tcPr>
            <w:tcW w:w="4494" w:type="dxa"/>
            <w:tcBorders>
              <w:bottom w:val="single" w:sz="4" w:space="0" w:color="auto"/>
            </w:tcBorders>
          </w:tcPr>
          <w:p w14:paraId="489558F0" w14:textId="77777777" w:rsidR="00E5570D" w:rsidRPr="0092452A" w:rsidRDefault="00E5570D" w:rsidP="00483A5F">
            <w:pPr>
              <w:rPr>
                <w:rFonts w:ascii="Calibri" w:eastAsia="Calibri" w:hAnsi="Calibri"/>
                <w:lang w:eastAsia="en-US"/>
              </w:rPr>
            </w:pPr>
            <w:r w:rsidRPr="0092452A">
              <w:rPr>
                <w:rFonts w:ascii="Calibri" w:eastAsia="Calibri" w:hAnsi="Calibri"/>
                <w:b/>
                <w:lang w:eastAsia="en-US"/>
              </w:rPr>
              <w:t>Data de aprovação:</w:t>
            </w:r>
            <w:r w:rsidRPr="0092452A">
              <w:rPr>
                <w:rFonts w:ascii="Calibri" w:eastAsia="Calibri" w:hAnsi="Calibri"/>
                <w:lang w:eastAsia="en-US"/>
              </w:rPr>
              <w:t>___/___/_____</w:t>
            </w:r>
          </w:p>
        </w:tc>
      </w:tr>
    </w:tbl>
    <w:p w14:paraId="244029BD" w14:textId="77777777" w:rsidR="00E5570D" w:rsidRPr="0092452A" w:rsidRDefault="00E5570D" w:rsidP="00E5570D">
      <w:pPr>
        <w:rPr>
          <w:rFonts w:ascii="Calibri" w:hAnsi="Calibr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2409"/>
        <w:gridCol w:w="1843"/>
        <w:gridCol w:w="2268"/>
        <w:gridCol w:w="1523"/>
        <w:gridCol w:w="1524"/>
        <w:gridCol w:w="1524"/>
        <w:gridCol w:w="1524"/>
      </w:tblGrid>
      <w:tr w:rsidR="00E5570D" w:rsidRPr="0092452A" w14:paraId="2EB60CD1" w14:textId="77777777" w:rsidTr="0092452A">
        <w:trPr>
          <w:cantSplit/>
        </w:trPr>
        <w:tc>
          <w:tcPr>
            <w:tcW w:w="496" w:type="dxa"/>
            <w:shd w:val="pct12" w:color="auto" w:fill="FFFFFF"/>
            <w:vAlign w:val="center"/>
          </w:tcPr>
          <w:p w14:paraId="4C8E0AD5" w14:textId="77777777" w:rsidR="00E5570D" w:rsidRPr="0092452A" w:rsidRDefault="00E5570D" w:rsidP="0092452A">
            <w:pPr>
              <w:spacing w:before="60"/>
              <w:jc w:val="center"/>
              <w:rPr>
                <w:rFonts w:ascii="Calibri" w:hAnsi="Calibri"/>
                <w:szCs w:val="24"/>
              </w:rPr>
            </w:pPr>
            <w:r w:rsidRPr="0092452A">
              <w:rPr>
                <w:rFonts w:ascii="Calibri" w:hAnsi="Calibri"/>
                <w:szCs w:val="24"/>
              </w:rPr>
              <w:t>Ref</w:t>
            </w:r>
          </w:p>
        </w:tc>
        <w:tc>
          <w:tcPr>
            <w:tcW w:w="2409" w:type="dxa"/>
            <w:shd w:val="pct12" w:color="auto" w:fill="FFFFFF"/>
            <w:vAlign w:val="center"/>
          </w:tcPr>
          <w:p w14:paraId="004258B0" w14:textId="77777777" w:rsidR="00E5570D" w:rsidRPr="0092452A" w:rsidRDefault="00E5570D" w:rsidP="0092452A">
            <w:pPr>
              <w:pStyle w:val="Ttulo3"/>
              <w:spacing w:before="60"/>
              <w:jc w:val="center"/>
              <w:rPr>
                <w:rFonts w:ascii="Calibri" w:hAnsi="Calibri"/>
                <w:b w:val="0"/>
                <w:sz w:val="24"/>
                <w:szCs w:val="24"/>
              </w:rPr>
            </w:pPr>
            <w:bookmarkStart w:id="7" w:name="_Toc199845349"/>
            <w:bookmarkStart w:id="8" w:name="_Toc200184741"/>
            <w:bookmarkStart w:id="9" w:name="_Toc64475823"/>
            <w:bookmarkStart w:id="10" w:name="_Toc72564716"/>
            <w:r w:rsidRPr="0092452A">
              <w:rPr>
                <w:rFonts w:ascii="Calibri" w:hAnsi="Calibri"/>
                <w:b w:val="0"/>
                <w:sz w:val="24"/>
                <w:szCs w:val="24"/>
              </w:rPr>
              <w:t>Nome</w:t>
            </w:r>
            <w:bookmarkEnd w:id="7"/>
            <w:bookmarkEnd w:id="8"/>
            <w:bookmarkEnd w:id="9"/>
            <w:bookmarkEnd w:id="10"/>
          </w:p>
        </w:tc>
        <w:tc>
          <w:tcPr>
            <w:tcW w:w="1843" w:type="dxa"/>
            <w:shd w:val="pct12" w:color="auto" w:fill="FFFFFF"/>
            <w:vAlign w:val="center"/>
          </w:tcPr>
          <w:p w14:paraId="0C50FA1C" w14:textId="77777777" w:rsidR="00E5570D" w:rsidRPr="0092452A" w:rsidRDefault="00E5570D" w:rsidP="0092452A">
            <w:pPr>
              <w:spacing w:before="60"/>
              <w:jc w:val="center"/>
              <w:rPr>
                <w:rFonts w:ascii="Calibri" w:hAnsi="Calibri"/>
                <w:szCs w:val="24"/>
              </w:rPr>
            </w:pPr>
            <w:r w:rsidRPr="0092452A">
              <w:rPr>
                <w:rFonts w:ascii="Calibri" w:hAnsi="Calibri"/>
                <w:szCs w:val="24"/>
              </w:rPr>
              <w:t>Empresa/Equipe</w:t>
            </w:r>
          </w:p>
        </w:tc>
        <w:tc>
          <w:tcPr>
            <w:tcW w:w="2268" w:type="dxa"/>
            <w:shd w:val="pct12" w:color="auto" w:fill="FFFFFF"/>
            <w:vAlign w:val="center"/>
          </w:tcPr>
          <w:p w14:paraId="1997B10F" w14:textId="77777777" w:rsidR="00E5570D" w:rsidRPr="0092452A" w:rsidRDefault="00E5570D" w:rsidP="0092452A">
            <w:pPr>
              <w:pStyle w:val="Ttulo3"/>
              <w:spacing w:before="60"/>
              <w:jc w:val="center"/>
              <w:rPr>
                <w:rFonts w:ascii="Calibri" w:hAnsi="Calibri"/>
                <w:b w:val="0"/>
                <w:sz w:val="24"/>
                <w:szCs w:val="24"/>
              </w:rPr>
            </w:pPr>
            <w:bookmarkStart w:id="11" w:name="_Toc199845350"/>
            <w:bookmarkStart w:id="12" w:name="_Toc200184742"/>
            <w:bookmarkStart w:id="13" w:name="_Toc64475824"/>
            <w:bookmarkStart w:id="14" w:name="_Toc72564717"/>
            <w:r w:rsidRPr="0092452A">
              <w:rPr>
                <w:rFonts w:ascii="Calibri" w:hAnsi="Calibri"/>
                <w:b w:val="0"/>
                <w:sz w:val="24"/>
                <w:szCs w:val="24"/>
              </w:rPr>
              <w:t>Cargo/Competência</w:t>
            </w:r>
            <w:bookmarkEnd w:id="11"/>
            <w:bookmarkEnd w:id="12"/>
            <w:bookmarkEnd w:id="13"/>
            <w:bookmarkEnd w:id="14"/>
          </w:p>
        </w:tc>
        <w:tc>
          <w:tcPr>
            <w:tcW w:w="1523" w:type="dxa"/>
            <w:shd w:val="pct12" w:color="auto" w:fill="FFFFFF"/>
            <w:vAlign w:val="center"/>
          </w:tcPr>
          <w:p w14:paraId="6B7046BB" w14:textId="77777777" w:rsidR="00E5570D" w:rsidRPr="0092452A" w:rsidRDefault="00E5570D" w:rsidP="0092452A">
            <w:pPr>
              <w:spacing w:before="60"/>
              <w:jc w:val="center"/>
              <w:rPr>
                <w:rFonts w:ascii="Calibri" w:hAnsi="Calibri"/>
                <w:i/>
                <w:szCs w:val="24"/>
              </w:rPr>
            </w:pPr>
            <w:r w:rsidRPr="0092452A">
              <w:rPr>
                <w:rFonts w:ascii="Calibri" w:hAnsi="Calibri"/>
                <w:i/>
                <w:szCs w:val="24"/>
              </w:rPr>
              <w:t>e-mail</w:t>
            </w:r>
          </w:p>
        </w:tc>
        <w:tc>
          <w:tcPr>
            <w:tcW w:w="1524" w:type="dxa"/>
            <w:shd w:val="pct12" w:color="auto" w:fill="FFFFFF"/>
            <w:vAlign w:val="center"/>
          </w:tcPr>
          <w:p w14:paraId="4D567107" w14:textId="77777777" w:rsidR="00E5570D" w:rsidRPr="0092452A" w:rsidRDefault="00E5570D" w:rsidP="0092452A">
            <w:pPr>
              <w:spacing w:before="60"/>
              <w:jc w:val="center"/>
              <w:rPr>
                <w:rFonts w:ascii="Calibri" w:hAnsi="Calibri"/>
                <w:szCs w:val="24"/>
              </w:rPr>
            </w:pPr>
            <w:r w:rsidRPr="0092452A">
              <w:rPr>
                <w:rFonts w:ascii="Calibri" w:hAnsi="Calibri"/>
                <w:szCs w:val="24"/>
              </w:rPr>
              <w:t>Telefone/Fax</w:t>
            </w:r>
          </w:p>
        </w:tc>
        <w:tc>
          <w:tcPr>
            <w:tcW w:w="1524" w:type="dxa"/>
            <w:shd w:val="pct12" w:color="auto" w:fill="FFFFFF"/>
            <w:vAlign w:val="center"/>
          </w:tcPr>
          <w:p w14:paraId="083AE9CB" w14:textId="77777777" w:rsidR="00E5570D" w:rsidRPr="0092452A" w:rsidRDefault="00E5570D" w:rsidP="0092452A">
            <w:pPr>
              <w:pStyle w:val="Ttulo4"/>
              <w:jc w:val="center"/>
              <w:rPr>
                <w:b w:val="0"/>
                <w:sz w:val="24"/>
                <w:szCs w:val="24"/>
              </w:rPr>
            </w:pPr>
            <w:r w:rsidRPr="0092452A">
              <w:rPr>
                <w:b w:val="0"/>
                <w:sz w:val="24"/>
                <w:szCs w:val="24"/>
              </w:rPr>
              <w:t>Endereço</w:t>
            </w:r>
          </w:p>
        </w:tc>
        <w:tc>
          <w:tcPr>
            <w:tcW w:w="1524" w:type="dxa"/>
            <w:shd w:val="pct12" w:color="auto" w:fill="FFFFFF"/>
            <w:vAlign w:val="center"/>
          </w:tcPr>
          <w:p w14:paraId="5727D8D3" w14:textId="77777777" w:rsidR="00E5570D" w:rsidRPr="0092452A" w:rsidRDefault="00E5570D" w:rsidP="0092452A">
            <w:pPr>
              <w:pStyle w:val="Ttulo4"/>
              <w:jc w:val="center"/>
              <w:rPr>
                <w:b w:val="0"/>
                <w:sz w:val="24"/>
                <w:szCs w:val="24"/>
              </w:rPr>
            </w:pPr>
            <w:r w:rsidRPr="0092452A">
              <w:rPr>
                <w:b w:val="0"/>
                <w:sz w:val="24"/>
                <w:szCs w:val="24"/>
              </w:rPr>
              <w:t>Obs</w:t>
            </w:r>
          </w:p>
        </w:tc>
      </w:tr>
      <w:tr w:rsidR="00E5570D" w:rsidRPr="0092452A" w14:paraId="38357DE8" w14:textId="77777777" w:rsidTr="00483A5F">
        <w:trPr>
          <w:cantSplit/>
        </w:trPr>
        <w:tc>
          <w:tcPr>
            <w:tcW w:w="496" w:type="dxa"/>
          </w:tcPr>
          <w:p w14:paraId="19167290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0D35C07A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6225CAB4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5EDE590B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130AEC4A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25179EF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16391EAD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285AA33F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47892377" w14:textId="77777777" w:rsidTr="00483A5F">
        <w:trPr>
          <w:cantSplit/>
        </w:trPr>
        <w:tc>
          <w:tcPr>
            <w:tcW w:w="496" w:type="dxa"/>
          </w:tcPr>
          <w:p w14:paraId="772BF4D6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6C5CA17D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38AC1A0B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3D6FE58C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08C605A1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2FD295D4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3CCAC387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49BBDFE5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17B6EF8E" w14:textId="77777777" w:rsidTr="00483A5F">
        <w:trPr>
          <w:cantSplit/>
        </w:trPr>
        <w:tc>
          <w:tcPr>
            <w:tcW w:w="496" w:type="dxa"/>
          </w:tcPr>
          <w:p w14:paraId="73226CCF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0AB54693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6761352A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17417C34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4646989A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1D59314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01C32DE9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37C4E5F6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36557C07" w14:textId="77777777" w:rsidTr="00483A5F">
        <w:trPr>
          <w:cantSplit/>
        </w:trPr>
        <w:tc>
          <w:tcPr>
            <w:tcW w:w="496" w:type="dxa"/>
          </w:tcPr>
          <w:p w14:paraId="6010D541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00D20113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137FDCF1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2B4BD562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1745C8B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6B30CCFB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4A34B4DA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630AF492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151BA921" w14:textId="77777777" w:rsidTr="00483A5F">
        <w:trPr>
          <w:cantSplit/>
        </w:trPr>
        <w:tc>
          <w:tcPr>
            <w:tcW w:w="496" w:type="dxa"/>
          </w:tcPr>
          <w:p w14:paraId="0883DD1B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45C6100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5A60BCDF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4C3A8DEE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7D63B1E8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74AD184D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2F8A281A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62313719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65CA6830" w14:textId="77777777" w:rsidTr="00483A5F">
        <w:trPr>
          <w:cantSplit/>
        </w:trPr>
        <w:tc>
          <w:tcPr>
            <w:tcW w:w="496" w:type="dxa"/>
          </w:tcPr>
          <w:p w14:paraId="613411CE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259BFC3B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6C282897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5BAA1BCB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27F92D2A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1D4665BF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30BA20C9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6F889509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1484FB8F" w14:textId="77777777" w:rsidTr="00483A5F">
        <w:trPr>
          <w:cantSplit/>
        </w:trPr>
        <w:tc>
          <w:tcPr>
            <w:tcW w:w="496" w:type="dxa"/>
          </w:tcPr>
          <w:p w14:paraId="210BE543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6066FD6D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6A15206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478804A7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48274539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25976B48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3CFB7F4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174D88C7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4E655D6B" w14:textId="77777777" w:rsidTr="00483A5F">
        <w:trPr>
          <w:cantSplit/>
        </w:trPr>
        <w:tc>
          <w:tcPr>
            <w:tcW w:w="496" w:type="dxa"/>
          </w:tcPr>
          <w:p w14:paraId="4CB35871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1754C96F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2AC06DC2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333F7B6D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256ED72C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28416CE8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70FBC36A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0584B02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049A842E" w14:textId="77777777" w:rsidTr="00483A5F">
        <w:trPr>
          <w:cantSplit/>
        </w:trPr>
        <w:tc>
          <w:tcPr>
            <w:tcW w:w="496" w:type="dxa"/>
          </w:tcPr>
          <w:p w14:paraId="21BDA8A4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03FB5C18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5D08C741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34D0EDD8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4E413A28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3760DD55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1A17E6B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21F9BB7E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26FB1B9A" w14:textId="77777777" w:rsidTr="00483A5F">
        <w:trPr>
          <w:cantSplit/>
        </w:trPr>
        <w:tc>
          <w:tcPr>
            <w:tcW w:w="496" w:type="dxa"/>
          </w:tcPr>
          <w:p w14:paraId="36CD7D0D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0443393D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21F780A6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2F0F2F95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74A12158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64893257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7E5D19BB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54B10AE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6502CBCF" w14:textId="77777777" w:rsidTr="00483A5F">
        <w:trPr>
          <w:cantSplit/>
        </w:trPr>
        <w:tc>
          <w:tcPr>
            <w:tcW w:w="496" w:type="dxa"/>
          </w:tcPr>
          <w:p w14:paraId="0A5EAFD3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6D8BF31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2CF89C9B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589CC072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108FC2F6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76372045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3BDDED27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4BDFD532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3397BD7E" w14:textId="77777777" w:rsidTr="00483A5F">
        <w:trPr>
          <w:cantSplit/>
        </w:trPr>
        <w:tc>
          <w:tcPr>
            <w:tcW w:w="496" w:type="dxa"/>
          </w:tcPr>
          <w:p w14:paraId="3751AC93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53565E37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33694384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684FE921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5CAF9072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5645501C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3C1F353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1448455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1C32A377" w14:textId="77777777" w:rsidTr="00483A5F">
        <w:trPr>
          <w:cantSplit/>
        </w:trPr>
        <w:tc>
          <w:tcPr>
            <w:tcW w:w="496" w:type="dxa"/>
          </w:tcPr>
          <w:p w14:paraId="5F4D63C9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36FA0E21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31FCE859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4E6A6870" w14:textId="77777777" w:rsidR="00E5570D" w:rsidRPr="0092452A" w:rsidRDefault="00E5570D" w:rsidP="00483A5F">
            <w:pPr>
              <w:pStyle w:val="Textodecomentrio"/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63355CD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11368662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73CE29E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47297321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34BAF77A" w14:textId="77777777" w:rsidTr="00483A5F">
        <w:trPr>
          <w:cantSplit/>
        </w:trPr>
        <w:tc>
          <w:tcPr>
            <w:tcW w:w="496" w:type="dxa"/>
          </w:tcPr>
          <w:p w14:paraId="5DB5C3FA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212C2D0E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36C946C1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62AC3DB1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04C79881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7832413C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3AFD99BA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2DFF4306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68A345F8" w14:textId="77777777" w:rsidTr="00483A5F">
        <w:trPr>
          <w:cantSplit/>
        </w:trPr>
        <w:tc>
          <w:tcPr>
            <w:tcW w:w="496" w:type="dxa"/>
          </w:tcPr>
          <w:p w14:paraId="03B4C2F0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48A72CD5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506FB155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67F2EE6E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6DB1E905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5D4556B5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481C3B3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7E178DAE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79CDC958" w14:textId="77777777" w:rsidTr="00483A5F">
        <w:trPr>
          <w:cantSplit/>
        </w:trPr>
        <w:tc>
          <w:tcPr>
            <w:tcW w:w="496" w:type="dxa"/>
          </w:tcPr>
          <w:p w14:paraId="5AC01B60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16E71B6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3B12022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3CE84DB5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36F9E88E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2C5B5439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46BAD0DE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07EBBD67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  <w:tr w:rsidR="00E5570D" w:rsidRPr="0092452A" w14:paraId="4110B354" w14:textId="77777777" w:rsidTr="00483A5F">
        <w:trPr>
          <w:cantSplit/>
        </w:trPr>
        <w:tc>
          <w:tcPr>
            <w:tcW w:w="496" w:type="dxa"/>
          </w:tcPr>
          <w:p w14:paraId="66B22642" w14:textId="77777777" w:rsidR="00E5570D" w:rsidRPr="0092452A" w:rsidRDefault="00E5570D" w:rsidP="00483A5F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409" w:type="dxa"/>
          </w:tcPr>
          <w:p w14:paraId="5B72A464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843" w:type="dxa"/>
          </w:tcPr>
          <w:p w14:paraId="5819782D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2268" w:type="dxa"/>
          </w:tcPr>
          <w:p w14:paraId="64244D1B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3" w:type="dxa"/>
          </w:tcPr>
          <w:p w14:paraId="5FAF0130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57CD7C5B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01289ACF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  <w:tc>
          <w:tcPr>
            <w:tcW w:w="1524" w:type="dxa"/>
          </w:tcPr>
          <w:p w14:paraId="0DC7B252" w14:textId="77777777" w:rsidR="00E5570D" w:rsidRPr="0092452A" w:rsidRDefault="00E5570D" w:rsidP="00483A5F">
            <w:pPr>
              <w:rPr>
                <w:rFonts w:ascii="Calibri" w:hAnsi="Calibri"/>
              </w:rPr>
            </w:pPr>
          </w:p>
        </w:tc>
      </w:tr>
    </w:tbl>
    <w:p w14:paraId="38BC840E" w14:textId="77777777" w:rsidR="00E5570D" w:rsidRDefault="00E5570D" w:rsidP="0092452A">
      <w:pPr>
        <w:pStyle w:val="Subttulo"/>
      </w:pPr>
      <w:r w:rsidRPr="0092452A">
        <w:t xml:space="preserve">© </w:t>
      </w:r>
      <w:r w:rsidR="00AE31ED">
        <w:fldChar w:fldCharType="begin"/>
      </w:r>
      <w:r w:rsidR="00AE31ED">
        <w:instrText xml:space="preserve"> FILENAME  \* MERGEFORMAT </w:instrText>
      </w:r>
      <w:r w:rsidR="00AE31ED">
        <w:fldChar w:fldCharType="separate"/>
      </w:r>
      <w:r w:rsidRPr="0092452A">
        <w:rPr>
          <w:noProof/>
        </w:rPr>
        <w:t>03_Form Stakeholders</w:t>
      </w:r>
      <w:r w:rsidR="00AE31ED">
        <w:rPr>
          <w:noProof/>
        </w:rPr>
        <w:fldChar w:fldCharType="end"/>
      </w:r>
    </w:p>
    <w:p w14:paraId="3322E9D9" w14:textId="77777777" w:rsidR="0092452A" w:rsidRDefault="0092452A" w:rsidP="00E5570D">
      <w:pPr>
        <w:tabs>
          <w:tab w:val="left" w:pos="13111"/>
        </w:tabs>
        <w:rPr>
          <w:sz w:val="16"/>
        </w:rPr>
        <w:sectPr w:rsidR="0092452A" w:rsidSect="0071501C">
          <w:pgSz w:w="16840" w:h="11907" w:orient="landscape" w:code="9"/>
          <w:pgMar w:top="1134" w:right="1418" w:bottom="1418" w:left="1418" w:header="720" w:footer="720" w:gutter="0"/>
          <w:paperSrc w:first="52380" w:other="52380"/>
          <w:cols w:space="720"/>
          <w:docGrid w:linePitch="326"/>
        </w:sectPr>
      </w:pPr>
    </w:p>
    <w:p w14:paraId="4563D59B" w14:textId="0B638106" w:rsidR="00E5570D" w:rsidRPr="00302C36" w:rsidRDefault="00D4192A" w:rsidP="00E5570D">
      <w:pPr>
        <w:pStyle w:val="Ttulo1"/>
        <w:rPr>
          <w:rFonts w:eastAsia="Calibri"/>
          <w:lang w:eastAsia="en-US"/>
        </w:rPr>
      </w:pPr>
      <w:bookmarkStart w:id="15" w:name="_Toc200184744"/>
      <w:bookmarkStart w:id="16" w:name="_Toc72564718"/>
      <w:r w:rsidRPr="00302C36">
        <w:rPr>
          <w:rFonts w:eastAsia="Calibri"/>
          <w:lang w:eastAsia="en-US"/>
        </w:rPr>
        <w:lastRenderedPageBreak/>
        <w:t xml:space="preserve">Declaração </w:t>
      </w:r>
      <w:r>
        <w:rPr>
          <w:rFonts w:eastAsia="Calibri"/>
          <w:lang w:eastAsia="en-US"/>
        </w:rPr>
        <w:t>d</w:t>
      </w:r>
      <w:r w:rsidRPr="00302C36">
        <w:rPr>
          <w:rFonts w:eastAsia="Calibri"/>
          <w:lang w:eastAsia="en-US"/>
        </w:rPr>
        <w:t>o Escopo</w:t>
      </w:r>
      <w:bookmarkEnd w:id="15"/>
      <w:bookmarkEnd w:id="16"/>
    </w:p>
    <w:p w14:paraId="22066AF6" w14:textId="77777777" w:rsidR="00E5570D" w:rsidRDefault="00E5570D" w:rsidP="00E5570D">
      <w:pPr>
        <w:jc w:val="center"/>
        <w:rPr>
          <w:rFonts w:ascii="Arial Black" w:hAnsi="Arial Black"/>
          <w:sz w:val="28"/>
          <w:szCs w:val="28"/>
        </w:rPr>
      </w:pPr>
    </w:p>
    <w:tbl>
      <w:tblPr>
        <w:tblW w:w="10220" w:type="dxa"/>
        <w:tblInd w:w="-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730"/>
        <w:gridCol w:w="1980"/>
        <w:gridCol w:w="1510"/>
      </w:tblGrid>
      <w:tr w:rsidR="00E5570D" w:rsidRPr="006B1D88" w14:paraId="61555494" w14:textId="77777777" w:rsidTr="00460A84">
        <w:trPr>
          <w:cantSplit/>
        </w:trPr>
        <w:tc>
          <w:tcPr>
            <w:tcW w:w="10220" w:type="dxa"/>
            <w:gridSpan w:val="3"/>
            <w:shd w:val="clear" w:color="auto" w:fill="B3B3B3"/>
          </w:tcPr>
          <w:p w14:paraId="6B421610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Empresa</w:t>
            </w:r>
            <w:r>
              <w:rPr>
                <w:rFonts w:ascii="Calibri" w:eastAsia="Calibri" w:hAnsi="Calibri"/>
                <w:b/>
                <w:sz w:val="20"/>
                <w:lang w:eastAsia="en-US"/>
              </w:rPr>
              <w:t xml:space="preserve"> / Órgão / Setor/ Programa</w:t>
            </w: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 xml:space="preserve">:  </w:t>
            </w:r>
            <w:r>
              <w:rPr>
                <w:rFonts w:ascii="Calibri" w:eastAsia="Calibri" w:hAnsi="Calibri"/>
                <w:sz w:val="20"/>
                <w:lang w:eastAsia="en-US"/>
              </w:rPr>
              <w:t>&lt;nome do cliente; órgão, setor da empresa responsável pelo projeto; programa da empresa que o projeto está inserido&gt;</w:t>
            </w:r>
          </w:p>
        </w:tc>
      </w:tr>
      <w:tr w:rsidR="00E5570D" w14:paraId="430CB269" w14:textId="77777777" w:rsidTr="00460A84">
        <w:tc>
          <w:tcPr>
            <w:tcW w:w="10220" w:type="dxa"/>
            <w:gridSpan w:val="3"/>
          </w:tcPr>
          <w:p w14:paraId="219A99D8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Nome do projeto</w:t>
            </w:r>
            <w:r>
              <w:rPr>
                <w:rFonts w:ascii="Calibri" w:eastAsia="Calibri" w:hAnsi="Calibri"/>
                <w:b/>
                <w:sz w:val="20"/>
                <w:lang w:eastAsia="en-US"/>
              </w:rPr>
              <w:t>:</w:t>
            </w:r>
          </w:p>
        </w:tc>
      </w:tr>
      <w:tr w:rsidR="00E5570D" w14:paraId="02A79428" w14:textId="77777777" w:rsidTr="00460A84">
        <w:tc>
          <w:tcPr>
            <w:tcW w:w="10220" w:type="dxa"/>
            <w:gridSpan w:val="3"/>
          </w:tcPr>
          <w:p w14:paraId="59252FCC" w14:textId="77777777" w:rsidR="00E5570D" w:rsidRPr="001E0839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D22529">
              <w:rPr>
                <w:rFonts w:ascii="Calibri" w:eastAsia="Calibri" w:hAnsi="Calibri"/>
                <w:b/>
                <w:sz w:val="20"/>
                <w:lang w:eastAsia="en-US"/>
              </w:rPr>
              <w:t>Gerente do projeto:</w:t>
            </w:r>
          </w:p>
        </w:tc>
      </w:tr>
      <w:tr w:rsidR="00E5570D" w14:paraId="6A464ECE" w14:textId="77777777" w:rsidTr="00460A84">
        <w:tc>
          <w:tcPr>
            <w:tcW w:w="8710" w:type="dxa"/>
            <w:gridSpan w:val="2"/>
          </w:tcPr>
          <w:p w14:paraId="71EB7D59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Elaborado por:</w:t>
            </w:r>
            <w:r>
              <w:rPr>
                <w:rFonts w:ascii="Calibri" w:eastAsia="Calibri" w:hAnsi="Calibri"/>
                <w:sz w:val="20"/>
                <w:lang w:eastAsia="en-US"/>
              </w:rPr>
              <w:t xml:space="preserve"> &lt;nome e função&gt;</w:t>
            </w:r>
          </w:p>
        </w:tc>
        <w:tc>
          <w:tcPr>
            <w:tcW w:w="1510" w:type="dxa"/>
          </w:tcPr>
          <w:p w14:paraId="7234AFB9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Versão:</w:t>
            </w:r>
            <w:r>
              <w:rPr>
                <w:rFonts w:ascii="Calibri" w:eastAsia="Calibri" w:hAnsi="Calibri"/>
                <w:sz w:val="20"/>
                <w:lang w:eastAsia="en-US"/>
              </w:rPr>
              <w:t xml:space="preserve"> _._</w:t>
            </w:r>
          </w:p>
        </w:tc>
      </w:tr>
      <w:tr w:rsidR="00E5570D" w14:paraId="05972CB1" w14:textId="77777777" w:rsidTr="00460A84">
        <w:tc>
          <w:tcPr>
            <w:tcW w:w="10220" w:type="dxa"/>
            <w:gridSpan w:val="3"/>
          </w:tcPr>
          <w:p w14:paraId="264A25C1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Aprovado por:</w:t>
            </w:r>
            <w:r w:rsidRPr="001E0839">
              <w:rPr>
                <w:rFonts w:ascii="Calibri" w:eastAsia="Calibri" w:hAnsi="Calibri"/>
                <w:sz w:val="20"/>
                <w:lang w:eastAsia="en-US"/>
              </w:rPr>
              <w:t xml:space="preserve"> </w:t>
            </w:r>
            <w:r>
              <w:rPr>
                <w:rFonts w:ascii="Calibri" w:eastAsia="Calibri" w:hAnsi="Calibri"/>
                <w:sz w:val="20"/>
                <w:lang w:eastAsia="en-US"/>
              </w:rPr>
              <w:t>&lt;nome e função&gt;</w:t>
            </w:r>
          </w:p>
        </w:tc>
      </w:tr>
      <w:tr w:rsidR="00E5570D" w14:paraId="0C550297" w14:textId="77777777" w:rsidTr="00460A84">
        <w:tc>
          <w:tcPr>
            <w:tcW w:w="6730" w:type="dxa"/>
            <w:tcBorders>
              <w:bottom w:val="single" w:sz="4" w:space="0" w:color="auto"/>
            </w:tcBorders>
          </w:tcPr>
          <w:p w14:paraId="139A3208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Assinatura:</w:t>
            </w:r>
          </w:p>
        </w:tc>
        <w:tc>
          <w:tcPr>
            <w:tcW w:w="3490" w:type="dxa"/>
            <w:gridSpan w:val="2"/>
            <w:tcBorders>
              <w:bottom w:val="single" w:sz="4" w:space="0" w:color="auto"/>
            </w:tcBorders>
          </w:tcPr>
          <w:p w14:paraId="1D7E2B6F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Data de aprovação:</w:t>
            </w:r>
            <w:r>
              <w:rPr>
                <w:rFonts w:ascii="Calibri" w:eastAsia="Calibri" w:hAnsi="Calibri"/>
                <w:sz w:val="20"/>
                <w:lang w:eastAsia="en-US"/>
              </w:rPr>
              <w:t>___/___/_____</w:t>
            </w:r>
          </w:p>
        </w:tc>
      </w:tr>
    </w:tbl>
    <w:p w14:paraId="34511659" w14:textId="77777777" w:rsidR="00E5570D" w:rsidRDefault="00E5570D" w:rsidP="00E5570D">
      <w:pPr>
        <w:rPr>
          <w:rFonts w:cs="Arial"/>
          <w:sz w:val="28"/>
          <w:szCs w:val="28"/>
        </w:rPr>
      </w:pPr>
    </w:p>
    <w:tbl>
      <w:tblPr>
        <w:tblW w:w="10276" w:type="dxa"/>
        <w:tblInd w:w="-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10"/>
        <w:gridCol w:w="8766"/>
      </w:tblGrid>
      <w:tr w:rsidR="00E5570D" w:rsidRPr="00302C36" w14:paraId="4F0FDC26" w14:textId="77777777" w:rsidTr="00460A84">
        <w:tc>
          <w:tcPr>
            <w:tcW w:w="10276" w:type="dxa"/>
            <w:gridSpan w:val="2"/>
          </w:tcPr>
          <w:p w14:paraId="25D336B7" w14:textId="77777777" w:rsidR="00E5570D" w:rsidRPr="00302C36" w:rsidRDefault="00E5570D" w:rsidP="00483A5F">
            <w:pPr>
              <w:rPr>
                <w:rFonts w:ascii="Calibri" w:hAnsi="Calibri"/>
                <w:b/>
                <w:sz w:val="20"/>
              </w:rPr>
            </w:pPr>
            <w:r w:rsidRPr="00302C36">
              <w:rPr>
                <w:rFonts w:ascii="Calibri" w:hAnsi="Calibri"/>
                <w:b/>
                <w:sz w:val="20"/>
              </w:rPr>
              <w:t>Justificativa do projeto</w:t>
            </w:r>
          </w:p>
          <w:p w14:paraId="32E6D0EA" w14:textId="77777777" w:rsidR="00E5570D" w:rsidRPr="00302C36" w:rsidRDefault="00E5570D" w:rsidP="00483A5F">
            <w:pPr>
              <w:rPr>
                <w:rFonts w:ascii="Calibri" w:hAnsi="Calibri"/>
                <w:sz w:val="20"/>
              </w:rPr>
            </w:pPr>
            <w:r>
              <w:rPr>
                <w:rFonts w:ascii="Calibri" w:eastAsia="Calibri" w:hAnsi="Calibri"/>
                <w:sz w:val="20"/>
                <w:lang w:eastAsia="en-US"/>
              </w:rPr>
              <w:t>&lt;citar a razão pela qual o projeto é necessário, os objetivos estratégicos associados, e os benefícios que o projeto trará&gt;</w:t>
            </w:r>
          </w:p>
          <w:p w14:paraId="5BE970F4" w14:textId="77777777" w:rsidR="00E5570D" w:rsidRDefault="00E5570D" w:rsidP="00483A5F">
            <w:pPr>
              <w:rPr>
                <w:rFonts w:ascii="Calibri" w:hAnsi="Calibri"/>
                <w:sz w:val="20"/>
              </w:rPr>
            </w:pPr>
          </w:p>
          <w:p w14:paraId="259F3994" w14:textId="77777777" w:rsidR="002A1005" w:rsidRDefault="002A1005" w:rsidP="00483A5F">
            <w:pPr>
              <w:rPr>
                <w:rFonts w:ascii="Calibri" w:hAnsi="Calibri"/>
                <w:sz w:val="20"/>
              </w:rPr>
            </w:pPr>
          </w:p>
          <w:p w14:paraId="68709CAF" w14:textId="77777777" w:rsidR="002A1005" w:rsidRPr="00302C36" w:rsidRDefault="002A1005" w:rsidP="00483A5F">
            <w:pPr>
              <w:rPr>
                <w:rFonts w:ascii="Calibri" w:hAnsi="Calibri"/>
                <w:sz w:val="20"/>
              </w:rPr>
            </w:pPr>
          </w:p>
          <w:p w14:paraId="4337CF13" w14:textId="77777777" w:rsidR="00E5570D" w:rsidRPr="00302C36" w:rsidRDefault="00E5570D" w:rsidP="00483A5F">
            <w:pPr>
              <w:rPr>
                <w:rFonts w:ascii="Calibri" w:hAnsi="Calibri"/>
                <w:sz w:val="20"/>
              </w:rPr>
            </w:pPr>
          </w:p>
        </w:tc>
      </w:tr>
      <w:tr w:rsidR="00E5570D" w:rsidRPr="00302C36" w14:paraId="034D31EA" w14:textId="77777777" w:rsidTr="00460A84">
        <w:tc>
          <w:tcPr>
            <w:tcW w:w="10276" w:type="dxa"/>
            <w:gridSpan w:val="2"/>
          </w:tcPr>
          <w:p w14:paraId="2E7D8C40" w14:textId="77777777" w:rsidR="00E5570D" w:rsidRDefault="00E5570D" w:rsidP="00483A5F">
            <w:pPr>
              <w:rPr>
                <w:rFonts w:ascii="Calibri" w:hAnsi="Calibri"/>
                <w:b/>
                <w:sz w:val="20"/>
              </w:rPr>
            </w:pPr>
            <w:r w:rsidRPr="00302C36">
              <w:rPr>
                <w:rFonts w:ascii="Calibri" w:hAnsi="Calibri"/>
                <w:b/>
                <w:sz w:val="20"/>
              </w:rPr>
              <w:t>Objetivo</w:t>
            </w:r>
            <w:r>
              <w:rPr>
                <w:rFonts w:ascii="Calibri" w:hAnsi="Calibri"/>
                <w:b/>
                <w:sz w:val="20"/>
              </w:rPr>
              <w:t>(s) do projeto</w:t>
            </w:r>
          </w:p>
          <w:p w14:paraId="217A430D" w14:textId="77777777" w:rsidR="00E5570D" w:rsidRPr="00302C36" w:rsidRDefault="00E5570D" w:rsidP="00483A5F">
            <w:pPr>
              <w:rPr>
                <w:rFonts w:ascii="Calibri" w:hAnsi="Calibri"/>
                <w:sz w:val="20"/>
              </w:rPr>
            </w:pPr>
            <w:r>
              <w:rPr>
                <w:rFonts w:ascii="Calibri" w:hAnsi="Calibri"/>
                <w:sz w:val="20"/>
              </w:rPr>
              <w:t>&lt; descrever o(s) objetivo(s) do projeto, ou seja, o que se quer alcançar com os resultados do projeto, e relacioná-lo(s) com o(s) objetivo(s) estratégico(s) da empresa&gt;</w:t>
            </w:r>
          </w:p>
          <w:p w14:paraId="6A6B0E5B" w14:textId="77777777" w:rsidR="00E5570D" w:rsidRPr="00302C36" w:rsidRDefault="00E5570D" w:rsidP="00483A5F">
            <w:pPr>
              <w:rPr>
                <w:rFonts w:ascii="Calibri" w:hAnsi="Calibri"/>
                <w:sz w:val="20"/>
              </w:rPr>
            </w:pPr>
          </w:p>
          <w:p w14:paraId="2812A196" w14:textId="77777777" w:rsidR="00E5570D" w:rsidRDefault="00E5570D" w:rsidP="00483A5F">
            <w:pPr>
              <w:rPr>
                <w:rFonts w:ascii="Calibri" w:hAnsi="Calibri"/>
                <w:sz w:val="20"/>
              </w:rPr>
            </w:pPr>
          </w:p>
          <w:p w14:paraId="6DCDB9E0" w14:textId="77777777" w:rsidR="002A1005" w:rsidRDefault="002A1005" w:rsidP="00483A5F">
            <w:pPr>
              <w:rPr>
                <w:rFonts w:ascii="Calibri" w:hAnsi="Calibri"/>
                <w:sz w:val="20"/>
              </w:rPr>
            </w:pPr>
          </w:p>
          <w:p w14:paraId="0860C409" w14:textId="77777777" w:rsidR="002A1005" w:rsidRPr="00302C36" w:rsidRDefault="002A1005" w:rsidP="00483A5F">
            <w:pPr>
              <w:rPr>
                <w:rFonts w:ascii="Calibri" w:hAnsi="Calibri"/>
                <w:sz w:val="20"/>
              </w:rPr>
            </w:pPr>
          </w:p>
        </w:tc>
      </w:tr>
      <w:tr w:rsidR="00E5570D" w:rsidRPr="00302C36" w14:paraId="5183F595" w14:textId="77777777" w:rsidTr="00460A84">
        <w:tc>
          <w:tcPr>
            <w:tcW w:w="10276" w:type="dxa"/>
            <w:gridSpan w:val="2"/>
          </w:tcPr>
          <w:p w14:paraId="43808AAA" w14:textId="77777777" w:rsidR="00E5570D" w:rsidRPr="00302C36" w:rsidRDefault="00E5570D" w:rsidP="00483A5F">
            <w:pPr>
              <w:rPr>
                <w:rFonts w:ascii="Calibri" w:hAnsi="Calibri"/>
                <w:b/>
                <w:sz w:val="20"/>
              </w:rPr>
            </w:pPr>
            <w:r w:rsidRPr="00302C36">
              <w:rPr>
                <w:rFonts w:ascii="Calibri" w:hAnsi="Calibri"/>
                <w:b/>
                <w:sz w:val="20"/>
              </w:rPr>
              <w:t>Descrição do</w:t>
            </w:r>
            <w:r>
              <w:rPr>
                <w:rFonts w:ascii="Calibri" w:hAnsi="Calibri"/>
                <w:b/>
                <w:sz w:val="20"/>
              </w:rPr>
              <w:t>(s)</w:t>
            </w:r>
            <w:r w:rsidRPr="00302C36">
              <w:rPr>
                <w:rFonts w:ascii="Calibri" w:hAnsi="Calibri"/>
                <w:b/>
                <w:sz w:val="20"/>
              </w:rPr>
              <w:t xml:space="preserve"> produto</w:t>
            </w:r>
            <w:r>
              <w:rPr>
                <w:rFonts w:ascii="Calibri" w:hAnsi="Calibri"/>
                <w:b/>
                <w:sz w:val="20"/>
              </w:rPr>
              <w:t>(s) ou serviço(s)</w:t>
            </w:r>
            <w:r w:rsidRPr="00302C36">
              <w:rPr>
                <w:rFonts w:ascii="Calibri" w:hAnsi="Calibri"/>
                <w:b/>
                <w:sz w:val="20"/>
              </w:rPr>
              <w:t xml:space="preserve"> do projeto</w:t>
            </w:r>
          </w:p>
          <w:p w14:paraId="35547F7E" w14:textId="77777777" w:rsidR="00E5570D" w:rsidRPr="00302C36" w:rsidRDefault="00E5570D" w:rsidP="00483A5F">
            <w:pPr>
              <w:rPr>
                <w:rFonts w:ascii="Calibri" w:hAnsi="Calibri"/>
                <w:sz w:val="20"/>
              </w:rPr>
            </w:pPr>
            <w:r>
              <w:rPr>
                <w:rFonts w:ascii="Calibri" w:hAnsi="Calibri"/>
                <w:sz w:val="20"/>
              </w:rPr>
              <w:t>&lt;citar e descrever os produtos e serviços que serão entregues pelo projeto&gt;</w:t>
            </w:r>
          </w:p>
          <w:p w14:paraId="05ABC631" w14:textId="77777777" w:rsidR="00E5570D" w:rsidRPr="00302C36" w:rsidRDefault="00E5570D" w:rsidP="00483A5F">
            <w:pPr>
              <w:rPr>
                <w:rFonts w:ascii="Calibri" w:hAnsi="Calibri"/>
                <w:sz w:val="20"/>
              </w:rPr>
            </w:pPr>
          </w:p>
          <w:p w14:paraId="29DEE8DE" w14:textId="77777777" w:rsidR="00E5570D" w:rsidRDefault="00E5570D" w:rsidP="00483A5F">
            <w:pPr>
              <w:rPr>
                <w:rFonts w:ascii="Calibri" w:hAnsi="Calibri"/>
                <w:sz w:val="20"/>
              </w:rPr>
            </w:pPr>
          </w:p>
          <w:p w14:paraId="679866C9" w14:textId="77777777" w:rsidR="002A1005" w:rsidRDefault="002A1005" w:rsidP="00483A5F">
            <w:pPr>
              <w:rPr>
                <w:rFonts w:ascii="Calibri" w:hAnsi="Calibri"/>
                <w:sz w:val="20"/>
              </w:rPr>
            </w:pPr>
          </w:p>
          <w:p w14:paraId="5CAC1A90" w14:textId="77777777" w:rsidR="002A1005" w:rsidRPr="00302C36" w:rsidRDefault="002A1005" w:rsidP="00483A5F">
            <w:pPr>
              <w:rPr>
                <w:rFonts w:ascii="Calibri" w:hAnsi="Calibri"/>
                <w:sz w:val="20"/>
              </w:rPr>
            </w:pPr>
          </w:p>
        </w:tc>
      </w:tr>
      <w:tr w:rsidR="00E5570D" w:rsidRPr="00302C36" w14:paraId="3845AE5B" w14:textId="77777777" w:rsidTr="00460A84">
        <w:tc>
          <w:tcPr>
            <w:tcW w:w="1510" w:type="dxa"/>
          </w:tcPr>
          <w:p w14:paraId="4E7124DA" w14:textId="77777777" w:rsidR="00E5570D" w:rsidRPr="00302C36" w:rsidRDefault="00E5570D" w:rsidP="00483A5F">
            <w:pPr>
              <w:rPr>
                <w:rFonts w:ascii="Calibri" w:hAnsi="Calibri"/>
                <w:b/>
                <w:sz w:val="20"/>
              </w:rPr>
            </w:pPr>
            <w:r w:rsidRPr="00302C36">
              <w:rPr>
                <w:rFonts w:ascii="Calibri" w:hAnsi="Calibri"/>
                <w:b/>
                <w:sz w:val="20"/>
              </w:rPr>
              <w:t xml:space="preserve">Lista de </w:t>
            </w:r>
            <w:r>
              <w:rPr>
                <w:rFonts w:ascii="Calibri" w:hAnsi="Calibri"/>
                <w:b/>
                <w:sz w:val="20"/>
              </w:rPr>
              <w:t>entregas</w:t>
            </w:r>
            <w:r w:rsidRPr="00302C36">
              <w:rPr>
                <w:rFonts w:ascii="Calibri" w:hAnsi="Calibri"/>
                <w:b/>
                <w:sz w:val="20"/>
              </w:rPr>
              <w:t xml:space="preserve"> do projeto</w:t>
            </w:r>
          </w:p>
        </w:tc>
        <w:tc>
          <w:tcPr>
            <w:tcW w:w="8766" w:type="dxa"/>
          </w:tcPr>
          <w:p w14:paraId="659FA339" w14:textId="762B2B32" w:rsidR="00E5570D" w:rsidRPr="00302C36" w:rsidRDefault="00FD31B9" w:rsidP="00483A5F">
            <w:pPr>
              <w:rPr>
                <w:rFonts w:ascii="Calibri" w:hAnsi="Calibri"/>
                <w:sz w:val="20"/>
              </w:rPr>
            </w:pPr>
            <w:r>
              <w:rPr>
                <w:rFonts w:ascii="Calibri" w:hAnsi="Calibri"/>
                <w:noProof/>
                <w:sz w:val="20"/>
              </w:rPr>
              <w:drawing>
                <wp:inline distT="0" distB="0" distL="0" distR="0" wp14:anchorId="7BDD4BB9" wp14:editId="5A89DE8A">
                  <wp:extent cx="4981575" cy="1809750"/>
                  <wp:effectExtent l="0" t="0" r="0" b="0"/>
                  <wp:docPr id="1" name="Imagem 1" descr="gestao software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m 1" descr="gestao software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81575" cy="1809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570D" w:rsidRPr="00302C36" w14:paraId="46155FB0" w14:textId="77777777" w:rsidTr="00460A84">
        <w:tc>
          <w:tcPr>
            <w:tcW w:w="10276" w:type="dxa"/>
            <w:gridSpan w:val="2"/>
          </w:tcPr>
          <w:p w14:paraId="643E9B12" w14:textId="77777777" w:rsidR="00E5570D" w:rsidRDefault="00E5570D" w:rsidP="00483A5F">
            <w:pPr>
              <w:rPr>
                <w:rFonts w:ascii="Calibri" w:hAnsi="Calibri"/>
                <w:b/>
                <w:sz w:val="20"/>
              </w:rPr>
            </w:pPr>
            <w:r>
              <w:rPr>
                <w:rFonts w:ascii="Calibri" w:hAnsi="Calibri"/>
                <w:b/>
                <w:sz w:val="20"/>
              </w:rPr>
              <w:t>Ligações com outros projetos</w:t>
            </w:r>
          </w:p>
          <w:p w14:paraId="50CFDC5A" w14:textId="77777777" w:rsidR="00E5570D" w:rsidRDefault="00E5570D" w:rsidP="00483A5F">
            <w:pPr>
              <w:rPr>
                <w:rFonts w:ascii="Calibri" w:hAnsi="Calibri"/>
                <w:sz w:val="20"/>
              </w:rPr>
            </w:pPr>
            <w:r w:rsidRPr="007D2CEA">
              <w:rPr>
                <w:rFonts w:ascii="Calibri" w:hAnsi="Calibri"/>
                <w:sz w:val="20"/>
              </w:rPr>
              <w:t>&lt;caso haja, colocar a interdependência entre os projetos da organização&gt;</w:t>
            </w:r>
          </w:p>
          <w:p w14:paraId="5145483A" w14:textId="77777777" w:rsidR="00E5570D" w:rsidRDefault="00E5570D" w:rsidP="00483A5F">
            <w:pPr>
              <w:rPr>
                <w:rFonts w:ascii="Calibri" w:hAnsi="Calibri"/>
                <w:sz w:val="20"/>
              </w:rPr>
            </w:pPr>
          </w:p>
          <w:p w14:paraId="69F0C99C" w14:textId="77777777" w:rsidR="002A1005" w:rsidRDefault="002A1005" w:rsidP="00483A5F">
            <w:pPr>
              <w:rPr>
                <w:rFonts w:ascii="Calibri" w:hAnsi="Calibri"/>
                <w:sz w:val="20"/>
              </w:rPr>
            </w:pPr>
          </w:p>
          <w:p w14:paraId="55735F21" w14:textId="77777777" w:rsidR="00E5570D" w:rsidRDefault="00E5570D" w:rsidP="00483A5F">
            <w:pPr>
              <w:rPr>
                <w:rFonts w:ascii="Calibri" w:hAnsi="Calibri"/>
                <w:b/>
                <w:sz w:val="20"/>
              </w:rPr>
            </w:pPr>
          </w:p>
        </w:tc>
      </w:tr>
      <w:tr w:rsidR="00E5570D" w:rsidRPr="00302C36" w14:paraId="539B4797" w14:textId="77777777" w:rsidTr="00460A84">
        <w:tc>
          <w:tcPr>
            <w:tcW w:w="10276" w:type="dxa"/>
            <w:gridSpan w:val="2"/>
          </w:tcPr>
          <w:p w14:paraId="3D04AF97" w14:textId="77777777" w:rsidR="00E5570D" w:rsidRPr="007D2CEA" w:rsidRDefault="00E5570D" w:rsidP="00483A5F">
            <w:pPr>
              <w:rPr>
                <w:rFonts w:ascii="Calibri" w:hAnsi="Calibri"/>
                <w:b/>
                <w:sz w:val="20"/>
              </w:rPr>
            </w:pPr>
            <w:r w:rsidRPr="007D2CEA">
              <w:rPr>
                <w:rFonts w:ascii="Calibri" w:hAnsi="Calibri"/>
                <w:b/>
                <w:sz w:val="20"/>
              </w:rPr>
              <w:t>Estratégia de condução do projeto</w:t>
            </w:r>
          </w:p>
          <w:p w14:paraId="77D106B9" w14:textId="77777777" w:rsidR="00E5570D" w:rsidRDefault="00E5570D" w:rsidP="00483A5F">
            <w:pPr>
              <w:rPr>
                <w:rFonts w:ascii="Calibri" w:hAnsi="Calibri"/>
                <w:sz w:val="20"/>
              </w:rPr>
            </w:pPr>
            <w:r>
              <w:rPr>
                <w:rFonts w:ascii="Calibri" w:hAnsi="Calibri"/>
                <w:sz w:val="20"/>
              </w:rPr>
              <w:t>&lt;descrever qual a estratégia a ser utilizada para a condução do projeto (com sucesso)&gt;</w:t>
            </w:r>
          </w:p>
          <w:p w14:paraId="28FBE35D" w14:textId="77777777" w:rsidR="00E5570D" w:rsidRDefault="00E5570D" w:rsidP="00483A5F">
            <w:pPr>
              <w:rPr>
                <w:rFonts w:ascii="Calibri" w:hAnsi="Calibri"/>
                <w:sz w:val="20"/>
              </w:rPr>
            </w:pPr>
          </w:p>
          <w:p w14:paraId="624E3FE0" w14:textId="77777777" w:rsidR="002A1005" w:rsidRDefault="002A1005" w:rsidP="00483A5F">
            <w:pPr>
              <w:rPr>
                <w:rFonts w:ascii="Calibri" w:hAnsi="Calibri"/>
                <w:sz w:val="20"/>
              </w:rPr>
            </w:pPr>
          </w:p>
          <w:p w14:paraId="6EF54D16" w14:textId="77777777" w:rsidR="00E5570D" w:rsidRPr="007D2CEA" w:rsidRDefault="00E5570D" w:rsidP="00483A5F">
            <w:pPr>
              <w:rPr>
                <w:rFonts w:ascii="Calibri" w:hAnsi="Calibri"/>
                <w:b/>
                <w:sz w:val="20"/>
              </w:rPr>
            </w:pPr>
          </w:p>
        </w:tc>
      </w:tr>
      <w:tr w:rsidR="00E5570D" w:rsidRPr="00302C36" w14:paraId="1853D09E" w14:textId="77777777" w:rsidTr="00460A84">
        <w:tc>
          <w:tcPr>
            <w:tcW w:w="10276" w:type="dxa"/>
            <w:gridSpan w:val="2"/>
          </w:tcPr>
          <w:p w14:paraId="07165CC7" w14:textId="77777777" w:rsidR="00E5570D" w:rsidRPr="007D2CEA" w:rsidRDefault="00E5570D" w:rsidP="00483A5F">
            <w:pPr>
              <w:rPr>
                <w:rFonts w:ascii="Calibri" w:hAnsi="Calibri"/>
                <w:b/>
                <w:sz w:val="20"/>
              </w:rPr>
            </w:pPr>
            <w:r w:rsidRPr="007D2CEA">
              <w:rPr>
                <w:rFonts w:ascii="Calibri" w:hAnsi="Calibri"/>
                <w:b/>
                <w:sz w:val="20"/>
              </w:rPr>
              <w:t>Responsabilidades dos setores envolvidos</w:t>
            </w:r>
          </w:p>
          <w:p w14:paraId="7FF1E780" w14:textId="77777777" w:rsidR="00E5570D" w:rsidRDefault="00E5570D" w:rsidP="00483A5F">
            <w:pPr>
              <w:rPr>
                <w:rFonts w:ascii="Calibri" w:hAnsi="Calibri"/>
                <w:sz w:val="20"/>
              </w:rPr>
            </w:pPr>
            <w:r>
              <w:rPr>
                <w:rFonts w:ascii="Calibri" w:hAnsi="Calibri"/>
                <w:sz w:val="20"/>
              </w:rPr>
              <w:t>&lt;citar o que cada setor do projeto é responsável para a produção do escopo do projeto&gt;</w:t>
            </w:r>
          </w:p>
          <w:p w14:paraId="7E4B15F4" w14:textId="77777777" w:rsidR="00E5570D" w:rsidRDefault="00E5570D" w:rsidP="00483A5F">
            <w:pPr>
              <w:rPr>
                <w:rFonts w:ascii="Calibri" w:hAnsi="Calibri"/>
                <w:sz w:val="20"/>
              </w:rPr>
            </w:pPr>
          </w:p>
          <w:p w14:paraId="2196269B" w14:textId="77777777" w:rsidR="00E5570D" w:rsidRPr="007D2CEA" w:rsidRDefault="00E5570D" w:rsidP="00483A5F">
            <w:pPr>
              <w:rPr>
                <w:rFonts w:ascii="Calibri" w:hAnsi="Calibri"/>
                <w:sz w:val="20"/>
              </w:rPr>
            </w:pPr>
          </w:p>
        </w:tc>
      </w:tr>
    </w:tbl>
    <w:p w14:paraId="6276FBBD" w14:textId="77777777" w:rsidR="0092452A" w:rsidRDefault="0092452A" w:rsidP="00E5570D">
      <w:pPr>
        <w:rPr>
          <w:rFonts w:ascii="Calibri" w:eastAsia="Calibri" w:hAnsi="Calibri"/>
          <w:b/>
          <w:sz w:val="20"/>
          <w:lang w:eastAsia="en-US"/>
        </w:rPr>
      </w:pPr>
    </w:p>
    <w:p w14:paraId="09A4604C" w14:textId="77777777" w:rsidR="00E5570D" w:rsidRPr="00E47BD3" w:rsidRDefault="00E5570D" w:rsidP="00E5570D">
      <w:pPr>
        <w:rPr>
          <w:rFonts w:ascii="Calibri" w:eastAsia="Calibri" w:hAnsi="Calibri"/>
          <w:b/>
          <w:sz w:val="20"/>
          <w:lang w:eastAsia="en-US"/>
        </w:rPr>
      </w:pPr>
      <w:r w:rsidRPr="00E47BD3">
        <w:rPr>
          <w:rFonts w:ascii="Calibri" w:eastAsia="Calibri" w:hAnsi="Calibri"/>
          <w:b/>
          <w:sz w:val="20"/>
          <w:lang w:eastAsia="en-US"/>
        </w:rPr>
        <w:t>Macro Fases, prazos e custo</w:t>
      </w:r>
    </w:p>
    <w:tbl>
      <w:tblPr>
        <w:tblW w:w="10206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67"/>
        <w:gridCol w:w="1560"/>
        <w:gridCol w:w="1779"/>
      </w:tblGrid>
      <w:tr w:rsidR="00E5570D" w:rsidRPr="00E47BD3" w14:paraId="788970D0" w14:textId="77777777" w:rsidTr="00460A84">
        <w:tc>
          <w:tcPr>
            <w:tcW w:w="6867" w:type="dxa"/>
          </w:tcPr>
          <w:p w14:paraId="020F06E6" w14:textId="77777777" w:rsidR="00E5570D" w:rsidRPr="00E47BD3" w:rsidRDefault="00E5570D" w:rsidP="00483A5F">
            <w:pPr>
              <w:jc w:val="center"/>
              <w:rPr>
                <w:rFonts w:ascii="Calibri" w:hAnsi="Calibri"/>
                <w:sz w:val="20"/>
              </w:rPr>
            </w:pPr>
            <w:r w:rsidRPr="00E47BD3">
              <w:rPr>
                <w:rFonts w:ascii="Calibri" w:hAnsi="Calibri"/>
                <w:sz w:val="20"/>
              </w:rPr>
              <w:t>Macro fase</w:t>
            </w:r>
          </w:p>
        </w:tc>
        <w:tc>
          <w:tcPr>
            <w:tcW w:w="1560" w:type="dxa"/>
          </w:tcPr>
          <w:p w14:paraId="15885D61" w14:textId="77777777" w:rsidR="00E5570D" w:rsidRPr="00E47BD3" w:rsidRDefault="00E5570D" w:rsidP="00483A5F">
            <w:pPr>
              <w:jc w:val="center"/>
              <w:rPr>
                <w:rFonts w:ascii="Calibri" w:hAnsi="Calibri"/>
                <w:sz w:val="20"/>
              </w:rPr>
            </w:pPr>
            <w:r w:rsidRPr="00E47BD3">
              <w:rPr>
                <w:rFonts w:ascii="Calibri" w:hAnsi="Calibri"/>
                <w:sz w:val="20"/>
              </w:rPr>
              <w:t>Data limite</w:t>
            </w:r>
          </w:p>
        </w:tc>
        <w:tc>
          <w:tcPr>
            <w:tcW w:w="1779" w:type="dxa"/>
          </w:tcPr>
          <w:p w14:paraId="2B731215" w14:textId="77777777" w:rsidR="00E5570D" w:rsidRPr="00E47BD3" w:rsidRDefault="00E5570D" w:rsidP="00483A5F">
            <w:pPr>
              <w:jc w:val="center"/>
              <w:rPr>
                <w:rFonts w:ascii="Calibri" w:hAnsi="Calibri"/>
                <w:sz w:val="20"/>
              </w:rPr>
            </w:pPr>
            <w:r w:rsidRPr="00E47BD3">
              <w:rPr>
                <w:rFonts w:ascii="Calibri" w:hAnsi="Calibri"/>
                <w:sz w:val="20"/>
              </w:rPr>
              <w:t>Custo</w:t>
            </w:r>
          </w:p>
        </w:tc>
      </w:tr>
      <w:tr w:rsidR="00E5570D" w:rsidRPr="00E47BD3" w14:paraId="737E7328" w14:textId="77777777" w:rsidTr="00460A84">
        <w:tc>
          <w:tcPr>
            <w:tcW w:w="6867" w:type="dxa"/>
          </w:tcPr>
          <w:p w14:paraId="4BB9DCD0" w14:textId="77777777" w:rsidR="00E5570D" w:rsidRPr="00E47BD3" w:rsidRDefault="00E5570D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560" w:type="dxa"/>
          </w:tcPr>
          <w:p w14:paraId="3458FE24" w14:textId="77777777" w:rsidR="00E5570D" w:rsidRPr="00E47BD3" w:rsidRDefault="00E5570D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779" w:type="dxa"/>
          </w:tcPr>
          <w:p w14:paraId="551A781A" w14:textId="77777777" w:rsidR="00E5570D" w:rsidRPr="00E47BD3" w:rsidRDefault="00E5570D" w:rsidP="00483A5F">
            <w:pPr>
              <w:rPr>
                <w:rFonts w:ascii="Calibri" w:hAnsi="Calibri"/>
                <w:sz w:val="20"/>
              </w:rPr>
            </w:pPr>
          </w:p>
        </w:tc>
      </w:tr>
      <w:tr w:rsidR="00E5570D" w:rsidRPr="00E47BD3" w14:paraId="237DB958" w14:textId="77777777" w:rsidTr="00460A84">
        <w:tc>
          <w:tcPr>
            <w:tcW w:w="6867" w:type="dxa"/>
          </w:tcPr>
          <w:p w14:paraId="5514AD15" w14:textId="77777777" w:rsidR="00E5570D" w:rsidRPr="00E47BD3" w:rsidRDefault="00E5570D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560" w:type="dxa"/>
          </w:tcPr>
          <w:p w14:paraId="1540D9AB" w14:textId="77777777" w:rsidR="00E5570D" w:rsidRPr="00E47BD3" w:rsidRDefault="00E5570D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779" w:type="dxa"/>
          </w:tcPr>
          <w:p w14:paraId="73EB4332" w14:textId="77777777" w:rsidR="00E5570D" w:rsidRPr="00E47BD3" w:rsidRDefault="00E5570D" w:rsidP="00483A5F">
            <w:pPr>
              <w:rPr>
                <w:rFonts w:ascii="Calibri" w:hAnsi="Calibri"/>
                <w:sz w:val="20"/>
              </w:rPr>
            </w:pPr>
          </w:p>
        </w:tc>
      </w:tr>
      <w:tr w:rsidR="00E5570D" w:rsidRPr="00E47BD3" w14:paraId="39F9FEA4" w14:textId="77777777" w:rsidTr="00460A84">
        <w:tc>
          <w:tcPr>
            <w:tcW w:w="6867" w:type="dxa"/>
          </w:tcPr>
          <w:p w14:paraId="293C3944" w14:textId="77777777" w:rsidR="00E5570D" w:rsidRPr="00E47BD3" w:rsidRDefault="00E5570D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560" w:type="dxa"/>
          </w:tcPr>
          <w:p w14:paraId="066DA672" w14:textId="77777777" w:rsidR="00E5570D" w:rsidRPr="00E47BD3" w:rsidRDefault="00E5570D" w:rsidP="00483A5F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779" w:type="dxa"/>
          </w:tcPr>
          <w:p w14:paraId="3797147E" w14:textId="77777777" w:rsidR="00E5570D" w:rsidRPr="00E47BD3" w:rsidRDefault="00E5570D" w:rsidP="00483A5F">
            <w:pPr>
              <w:rPr>
                <w:rFonts w:ascii="Calibri" w:hAnsi="Calibri"/>
                <w:sz w:val="20"/>
              </w:rPr>
            </w:pPr>
          </w:p>
        </w:tc>
      </w:tr>
      <w:tr w:rsidR="00E5570D" w:rsidRPr="00E47BD3" w14:paraId="2748CF08" w14:textId="77777777" w:rsidTr="00460A84">
        <w:tc>
          <w:tcPr>
            <w:tcW w:w="8427" w:type="dxa"/>
            <w:gridSpan w:val="2"/>
          </w:tcPr>
          <w:p w14:paraId="46AA9D63" w14:textId="77777777" w:rsidR="00E5570D" w:rsidRPr="00E47BD3" w:rsidRDefault="00E5570D" w:rsidP="00483A5F">
            <w:pPr>
              <w:jc w:val="right"/>
              <w:rPr>
                <w:rFonts w:ascii="Calibri" w:hAnsi="Calibri"/>
                <w:b/>
                <w:sz w:val="20"/>
              </w:rPr>
            </w:pPr>
            <w:r w:rsidRPr="00E47BD3">
              <w:rPr>
                <w:rFonts w:ascii="Calibri" w:hAnsi="Calibri"/>
                <w:b/>
                <w:sz w:val="20"/>
              </w:rPr>
              <w:t>Custo total</w:t>
            </w:r>
          </w:p>
        </w:tc>
        <w:tc>
          <w:tcPr>
            <w:tcW w:w="1779" w:type="dxa"/>
          </w:tcPr>
          <w:p w14:paraId="1A64C791" w14:textId="77777777" w:rsidR="00E5570D" w:rsidRPr="00E47BD3" w:rsidRDefault="00E5570D" w:rsidP="00483A5F">
            <w:pPr>
              <w:rPr>
                <w:rFonts w:ascii="Calibri" w:hAnsi="Calibri"/>
                <w:sz w:val="20"/>
              </w:rPr>
            </w:pPr>
          </w:p>
        </w:tc>
      </w:tr>
    </w:tbl>
    <w:p w14:paraId="2F3B3914" w14:textId="77777777" w:rsidR="00E5570D" w:rsidRDefault="00E5570D" w:rsidP="00E5570D">
      <w:r>
        <w:rPr>
          <w:rFonts w:ascii="Calibri" w:eastAsia="Calibri" w:hAnsi="Calibri"/>
          <w:b/>
          <w:sz w:val="20"/>
          <w:lang w:eastAsia="en-US"/>
        </w:rPr>
        <w:t>Premissas (hipóteses) e restrições para o projeto</w:t>
      </w:r>
    </w:p>
    <w:tbl>
      <w:tblPr>
        <w:tblW w:w="10276" w:type="dxa"/>
        <w:tblInd w:w="-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315"/>
        <w:gridCol w:w="4905"/>
        <w:gridCol w:w="56"/>
      </w:tblGrid>
      <w:tr w:rsidR="00E5570D" w:rsidRPr="00E47BD3" w14:paraId="6507D048" w14:textId="77777777" w:rsidTr="00460A84">
        <w:trPr>
          <w:gridAfter w:val="1"/>
          <w:wAfter w:w="56" w:type="dxa"/>
        </w:trPr>
        <w:tc>
          <w:tcPr>
            <w:tcW w:w="5315" w:type="dxa"/>
          </w:tcPr>
          <w:p w14:paraId="0E097F92" w14:textId="77777777" w:rsidR="00E5570D" w:rsidRPr="00E47BD3" w:rsidRDefault="00E5570D" w:rsidP="00483A5F">
            <w:pPr>
              <w:jc w:val="center"/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47BD3">
              <w:rPr>
                <w:rFonts w:ascii="Calibri" w:eastAsia="Calibri" w:hAnsi="Calibri"/>
                <w:b/>
                <w:sz w:val="20"/>
                <w:lang w:eastAsia="en-US"/>
              </w:rPr>
              <w:t>Premissas (hipóteses)</w:t>
            </w:r>
          </w:p>
        </w:tc>
        <w:tc>
          <w:tcPr>
            <w:tcW w:w="4905" w:type="dxa"/>
          </w:tcPr>
          <w:p w14:paraId="1D6FCC92" w14:textId="77777777" w:rsidR="00E5570D" w:rsidRPr="00E47BD3" w:rsidRDefault="00E5570D" w:rsidP="00483A5F">
            <w:pPr>
              <w:jc w:val="center"/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47BD3">
              <w:rPr>
                <w:rFonts w:ascii="Calibri" w:eastAsia="Calibri" w:hAnsi="Calibri"/>
                <w:b/>
                <w:sz w:val="20"/>
                <w:lang w:eastAsia="en-US"/>
              </w:rPr>
              <w:t>Restrições</w:t>
            </w:r>
          </w:p>
        </w:tc>
      </w:tr>
      <w:tr w:rsidR="00E5570D" w14:paraId="41A1A300" w14:textId="77777777" w:rsidTr="00460A84">
        <w:trPr>
          <w:gridAfter w:val="1"/>
          <w:wAfter w:w="56" w:type="dxa"/>
        </w:trPr>
        <w:tc>
          <w:tcPr>
            <w:tcW w:w="5315" w:type="dxa"/>
          </w:tcPr>
          <w:p w14:paraId="77CE52CA" w14:textId="77777777" w:rsid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>
              <w:rPr>
                <w:rFonts w:ascii="Calibri" w:eastAsia="Calibri" w:hAnsi="Calibri"/>
                <w:sz w:val="20"/>
                <w:lang w:eastAsia="en-US"/>
              </w:rPr>
              <w:t>&lt;listar as hipóteses que devem ser assumidas pela equipe de planejamento, conhecidas até o presente momento&gt;</w:t>
            </w:r>
          </w:p>
          <w:p w14:paraId="414AFA28" w14:textId="77777777" w:rsid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746BA439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</w:tc>
        <w:tc>
          <w:tcPr>
            <w:tcW w:w="4905" w:type="dxa"/>
          </w:tcPr>
          <w:p w14:paraId="60881AC9" w14:textId="77777777" w:rsid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>
              <w:rPr>
                <w:rFonts w:ascii="Calibri" w:eastAsia="Calibri" w:hAnsi="Calibri"/>
                <w:sz w:val="20"/>
                <w:lang w:eastAsia="en-US"/>
              </w:rPr>
              <w:t>&lt;listar as restrições impostas ao gerenciamento do projeto, principalmente as referentes a custo, prazo e condução do projeto&gt;</w:t>
            </w:r>
          </w:p>
          <w:p w14:paraId="6078896D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  <w:p w14:paraId="0B3D16D5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</w:p>
        </w:tc>
      </w:tr>
      <w:tr w:rsidR="00E5570D" w:rsidRPr="00302C36" w14:paraId="6BC9569E" w14:textId="77777777" w:rsidTr="00460A84">
        <w:tc>
          <w:tcPr>
            <w:tcW w:w="10276" w:type="dxa"/>
            <w:gridSpan w:val="3"/>
          </w:tcPr>
          <w:p w14:paraId="70F704A0" w14:textId="77777777" w:rsidR="00E5570D" w:rsidRDefault="00E5570D" w:rsidP="00483A5F">
            <w:pPr>
              <w:rPr>
                <w:rFonts w:ascii="Calibri" w:hAnsi="Calibri"/>
                <w:b/>
                <w:sz w:val="20"/>
              </w:rPr>
            </w:pPr>
            <w:r w:rsidRPr="00753437">
              <w:rPr>
                <w:rFonts w:ascii="Calibri" w:hAnsi="Calibri"/>
                <w:b/>
                <w:sz w:val="20"/>
              </w:rPr>
              <w:t>Equipe de P</w:t>
            </w:r>
            <w:r>
              <w:rPr>
                <w:rFonts w:ascii="Calibri" w:hAnsi="Calibri"/>
                <w:b/>
                <w:sz w:val="20"/>
              </w:rPr>
              <w:t>lanejamento do Projeto</w:t>
            </w:r>
          </w:p>
          <w:p w14:paraId="4F794EDB" w14:textId="77777777" w:rsidR="00E5570D" w:rsidRPr="00753437" w:rsidRDefault="00E5570D" w:rsidP="00483A5F">
            <w:pPr>
              <w:rPr>
                <w:rFonts w:ascii="Calibri" w:hAnsi="Calibri"/>
                <w:sz w:val="20"/>
              </w:rPr>
            </w:pPr>
            <w:r>
              <w:rPr>
                <w:rFonts w:ascii="Calibri" w:hAnsi="Calibri"/>
                <w:sz w:val="20"/>
              </w:rPr>
              <w:t>&lt;relacionar a equipe de planejamento do projeto, podendo ser colocado, além dos nomes, os setores, telefones e endereços de e-mails dos mesmos&gt;</w:t>
            </w:r>
          </w:p>
          <w:p w14:paraId="7BD31493" w14:textId="77777777" w:rsidR="00E5570D" w:rsidRPr="00302C36" w:rsidRDefault="00E5570D" w:rsidP="00483A5F">
            <w:pPr>
              <w:rPr>
                <w:rFonts w:ascii="Calibri" w:hAnsi="Calibri"/>
                <w:sz w:val="20"/>
              </w:rPr>
            </w:pPr>
          </w:p>
        </w:tc>
      </w:tr>
      <w:tr w:rsidR="00E5570D" w:rsidRPr="00302C36" w14:paraId="4FC80E45" w14:textId="77777777" w:rsidTr="00460A84">
        <w:tc>
          <w:tcPr>
            <w:tcW w:w="10276" w:type="dxa"/>
            <w:gridSpan w:val="3"/>
          </w:tcPr>
          <w:p w14:paraId="260CD81F" w14:textId="77777777" w:rsidR="00E5570D" w:rsidRPr="00302C36" w:rsidRDefault="00E5570D" w:rsidP="00483A5F">
            <w:pPr>
              <w:rPr>
                <w:rFonts w:ascii="Calibri" w:hAnsi="Calibri"/>
                <w:b/>
                <w:sz w:val="20"/>
              </w:rPr>
            </w:pPr>
            <w:r w:rsidRPr="00302C36">
              <w:rPr>
                <w:rFonts w:ascii="Calibri" w:hAnsi="Calibri"/>
                <w:b/>
                <w:sz w:val="20"/>
              </w:rPr>
              <w:t>Observação</w:t>
            </w:r>
          </w:p>
          <w:p w14:paraId="55CBE651" w14:textId="77777777" w:rsidR="00E5570D" w:rsidRDefault="00E5570D" w:rsidP="00483A5F">
            <w:pPr>
              <w:rPr>
                <w:rFonts w:ascii="Calibri" w:hAnsi="Calibri"/>
                <w:sz w:val="20"/>
              </w:rPr>
            </w:pPr>
          </w:p>
          <w:p w14:paraId="0A4F8F17" w14:textId="77777777" w:rsidR="00E5570D" w:rsidRDefault="00E5570D" w:rsidP="00483A5F">
            <w:pPr>
              <w:rPr>
                <w:rFonts w:ascii="Calibri" w:hAnsi="Calibri"/>
                <w:sz w:val="20"/>
              </w:rPr>
            </w:pPr>
          </w:p>
          <w:p w14:paraId="29311AC8" w14:textId="77777777" w:rsidR="00E5570D" w:rsidRPr="00302C36" w:rsidRDefault="00E5570D" w:rsidP="00483A5F">
            <w:pPr>
              <w:rPr>
                <w:rFonts w:ascii="Calibri" w:hAnsi="Calibri"/>
                <w:sz w:val="20"/>
              </w:rPr>
            </w:pPr>
          </w:p>
          <w:p w14:paraId="5BDD31B0" w14:textId="77777777" w:rsidR="00E5570D" w:rsidRPr="00302C36" w:rsidRDefault="00E5570D" w:rsidP="00483A5F">
            <w:pPr>
              <w:rPr>
                <w:rFonts w:ascii="Calibri" w:hAnsi="Calibri"/>
                <w:sz w:val="20"/>
              </w:rPr>
            </w:pPr>
          </w:p>
        </w:tc>
      </w:tr>
    </w:tbl>
    <w:p w14:paraId="48D84508" w14:textId="77777777" w:rsidR="00E5570D" w:rsidRDefault="00E5570D" w:rsidP="0092452A">
      <w:pPr>
        <w:pStyle w:val="Subttulo"/>
      </w:pPr>
      <w:r>
        <w:t xml:space="preserve">© </w:t>
      </w:r>
      <w:r w:rsidR="00AE31ED">
        <w:fldChar w:fldCharType="begin"/>
      </w:r>
      <w:r w:rsidR="00AE31ED">
        <w:instrText xml:space="preserve"> FILENAME  \* MERGEFORMAT </w:instrText>
      </w:r>
      <w:r w:rsidR="00AE31ED">
        <w:fldChar w:fldCharType="separate"/>
      </w:r>
      <w:r>
        <w:rPr>
          <w:noProof/>
        </w:rPr>
        <w:t>05_Declaracao do escopo</w:t>
      </w:r>
      <w:r w:rsidR="00AE31ED">
        <w:rPr>
          <w:noProof/>
        </w:rPr>
        <w:fldChar w:fldCharType="end"/>
      </w:r>
    </w:p>
    <w:p w14:paraId="2BDD2730" w14:textId="77777777" w:rsidR="00E5570D" w:rsidRPr="00E36282" w:rsidRDefault="00E5570D" w:rsidP="00E5570D">
      <w:pPr>
        <w:pStyle w:val="Ttulo1"/>
        <w:rPr>
          <w:rFonts w:eastAsia="Calibri"/>
          <w:lang w:val="pt-BR" w:eastAsia="en-US"/>
        </w:rPr>
      </w:pPr>
      <w:r w:rsidRPr="00E36282">
        <w:rPr>
          <w:lang w:val="pt-BR"/>
        </w:rPr>
        <w:br w:type="page"/>
      </w:r>
      <w:bookmarkStart w:id="17" w:name="_Toc200184745"/>
      <w:bookmarkStart w:id="18" w:name="_Toc72564719"/>
      <w:r w:rsidR="00E36282" w:rsidRPr="00E36282">
        <w:rPr>
          <w:rFonts w:eastAsia="Calibri"/>
          <w:lang w:val="pt-BR" w:eastAsia="en-US"/>
        </w:rPr>
        <w:lastRenderedPageBreak/>
        <w:t xml:space="preserve">Plano </w:t>
      </w:r>
      <w:r w:rsidR="00E36282">
        <w:rPr>
          <w:rFonts w:eastAsia="Calibri"/>
          <w:lang w:val="pt-BR" w:eastAsia="en-US"/>
        </w:rPr>
        <w:t>d</w:t>
      </w:r>
      <w:r w:rsidR="00E36282" w:rsidRPr="00E36282">
        <w:rPr>
          <w:rFonts w:eastAsia="Calibri"/>
          <w:lang w:val="pt-BR" w:eastAsia="en-US"/>
        </w:rPr>
        <w:t xml:space="preserve">e Gerenciamento </w:t>
      </w:r>
      <w:r w:rsidR="00E36282">
        <w:rPr>
          <w:rFonts w:eastAsia="Calibri"/>
          <w:lang w:val="pt-BR" w:eastAsia="en-US"/>
        </w:rPr>
        <w:t>d</w:t>
      </w:r>
      <w:r w:rsidR="00E36282" w:rsidRPr="00E36282">
        <w:rPr>
          <w:rFonts w:eastAsia="Calibri"/>
          <w:lang w:val="pt-BR" w:eastAsia="en-US"/>
        </w:rPr>
        <w:t>o Escopo</w:t>
      </w:r>
      <w:bookmarkEnd w:id="17"/>
      <w:bookmarkEnd w:id="18"/>
    </w:p>
    <w:p w14:paraId="5E3529C3" w14:textId="77777777" w:rsidR="00E5570D" w:rsidRDefault="00E5570D" w:rsidP="00E5570D">
      <w:pPr>
        <w:jc w:val="center"/>
        <w:rPr>
          <w:rFonts w:ascii="Arial Black" w:hAnsi="Arial Black"/>
          <w:sz w:val="28"/>
          <w:szCs w:val="28"/>
        </w:rPr>
      </w:pPr>
    </w:p>
    <w:tbl>
      <w:tblPr>
        <w:tblW w:w="102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730"/>
        <w:gridCol w:w="1980"/>
        <w:gridCol w:w="1510"/>
      </w:tblGrid>
      <w:tr w:rsidR="00E5570D" w:rsidRPr="006B1D88" w14:paraId="08B881E2" w14:textId="77777777" w:rsidTr="00460A84">
        <w:trPr>
          <w:cantSplit/>
          <w:jc w:val="center"/>
        </w:trPr>
        <w:tc>
          <w:tcPr>
            <w:tcW w:w="10220" w:type="dxa"/>
            <w:gridSpan w:val="3"/>
            <w:shd w:val="clear" w:color="auto" w:fill="B3B3B3"/>
          </w:tcPr>
          <w:p w14:paraId="38900910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Empresa</w:t>
            </w:r>
            <w:r>
              <w:rPr>
                <w:rFonts w:ascii="Calibri" w:eastAsia="Calibri" w:hAnsi="Calibri"/>
                <w:b/>
                <w:sz w:val="20"/>
                <w:lang w:eastAsia="en-US"/>
              </w:rPr>
              <w:t xml:space="preserve"> / Órgão / Setor/ Programa</w:t>
            </w: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 xml:space="preserve">:  </w:t>
            </w:r>
            <w:r>
              <w:rPr>
                <w:rFonts w:ascii="Calibri" w:eastAsia="Calibri" w:hAnsi="Calibri"/>
                <w:sz w:val="20"/>
                <w:lang w:eastAsia="en-US"/>
              </w:rPr>
              <w:t>&lt;nome do cliente; órgão, setor da empresa responsável pelo projeto; programa da empresa que o projeto está inserido&gt;</w:t>
            </w:r>
          </w:p>
        </w:tc>
      </w:tr>
      <w:tr w:rsidR="00E5570D" w14:paraId="340FB10B" w14:textId="77777777" w:rsidTr="00460A84">
        <w:trPr>
          <w:jc w:val="center"/>
        </w:trPr>
        <w:tc>
          <w:tcPr>
            <w:tcW w:w="10220" w:type="dxa"/>
            <w:gridSpan w:val="3"/>
          </w:tcPr>
          <w:p w14:paraId="295B7120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Nome do projeto</w:t>
            </w:r>
            <w:r>
              <w:rPr>
                <w:rFonts w:ascii="Calibri" w:eastAsia="Calibri" w:hAnsi="Calibri"/>
                <w:b/>
                <w:sz w:val="20"/>
                <w:lang w:eastAsia="en-US"/>
              </w:rPr>
              <w:t>:</w:t>
            </w:r>
          </w:p>
        </w:tc>
      </w:tr>
      <w:tr w:rsidR="00E5570D" w14:paraId="1778AB63" w14:textId="77777777" w:rsidTr="00460A84">
        <w:trPr>
          <w:jc w:val="center"/>
        </w:trPr>
        <w:tc>
          <w:tcPr>
            <w:tcW w:w="10220" w:type="dxa"/>
            <w:gridSpan w:val="3"/>
          </w:tcPr>
          <w:p w14:paraId="5907B35C" w14:textId="77777777" w:rsidR="00E5570D" w:rsidRPr="001E0839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D22529">
              <w:rPr>
                <w:rFonts w:ascii="Calibri" w:eastAsia="Calibri" w:hAnsi="Calibri"/>
                <w:b/>
                <w:sz w:val="20"/>
                <w:lang w:eastAsia="en-US"/>
              </w:rPr>
              <w:t>Gerente do projeto:</w:t>
            </w:r>
          </w:p>
        </w:tc>
      </w:tr>
      <w:tr w:rsidR="00E5570D" w14:paraId="3B3E99F3" w14:textId="77777777" w:rsidTr="00460A84">
        <w:trPr>
          <w:jc w:val="center"/>
        </w:trPr>
        <w:tc>
          <w:tcPr>
            <w:tcW w:w="8710" w:type="dxa"/>
            <w:gridSpan w:val="2"/>
          </w:tcPr>
          <w:p w14:paraId="0B53BC13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Elaborado por:</w:t>
            </w:r>
            <w:r>
              <w:rPr>
                <w:rFonts w:ascii="Calibri" w:eastAsia="Calibri" w:hAnsi="Calibri"/>
                <w:sz w:val="20"/>
                <w:lang w:eastAsia="en-US"/>
              </w:rPr>
              <w:t xml:space="preserve"> &lt;nome e função&gt;</w:t>
            </w:r>
          </w:p>
        </w:tc>
        <w:tc>
          <w:tcPr>
            <w:tcW w:w="1510" w:type="dxa"/>
          </w:tcPr>
          <w:p w14:paraId="2662E6D7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Versão:</w:t>
            </w:r>
            <w:r>
              <w:rPr>
                <w:rFonts w:ascii="Calibri" w:eastAsia="Calibri" w:hAnsi="Calibri"/>
                <w:sz w:val="20"/>
                <w:lang w:eastAsia="en-US"/>
              </w:rPr>
              <w:t xml:space="preserve"> _._</w:t>
            </w:r>
          </w:p>
        </w:tc>
      </w:tr>
      <w:tr w:rsidR="00E5570D" w14:paraId="2FA2B4A1" w14:textId="77777777" w:rsidTr="00460A84">
        <w:trPr>
          <w:jc w:val="center"/>
        </w:trPr>
        <w:tc>
          <w:tcPr>
            <w:tcW w:w="10220" w:type="dxa"/>
            <w:gridSpan w:val="3"/>
          </w:tcPr>
          <w:p w14:paraId="6BA4E2EE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Aprovado por:</w:t>
            </w:r>
            <w:r w:rsidRPr="001E0839">
              <w:rPr>
                <w:rFonts w:ascii="Calibri" w:eastAsia="Calibri" w:hAnsi="Calibri"/>
                <w:sz w:val="20"/>
                <w:lang w:eastAsia="en-US"/>
              </w:rPr>
              <w:t xml:space="preserve"> </w:t>
            </w:r>
            <w:r>
              <w:rPr>
                <w:rFonts w:ascii="Calibri" w:eastAsia="Calibri" w:hAnsi="Calibri"/>
                <w:sz w:val="20"/>
                <w:lang w:eastAsia="en-US"/>
              </w:rPr>
              <w:t>&lt;nome e função&gt;</w:t>
            </w:r>
          </w:p>
        </w:tc>
      </w:tr>
      <w:tr w:rsidR="00E5570D" w14:paraId="2A99416C" w14:textId="77777777" w:rsidTr="00460A84">
        <w:trPr>
          <w:jc w:val="center"/>
        </w:trPr>
        <w:tc>
          <w:tcPr>
            <w:tcW w:w="6730" w:type="dxa"/>
            <w:tcBorders>
              <w:bottom w:val="single" w:sz="4" w:space="0" w:color="auto"/>
            </w:tcBorders>
          </w:tcPr>
          <w:p w14:paraId="0FF85B2F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Assinatura:</w:t>
            </w:r>
          </w:p>
        </w:tc>
        <w:tc>
          <w:tcPr>
            <w:tcW w:w="3490" w:type="dxa"/>
            <w:gridSpan w:val="2"/>
            <w:tcBorders>
              <w:bottom w:val="single" w:sz="4" w:space="0" w:color="auto"/>
            </w:tcBorders>
          </w:tcPr>
          <w:p w14:paraId="45CED39E" w14:textId="77777777" w:rsidR="00E5570D" w:rsidRPr="001E0839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sz w:val="20"/>
                <w:lang w:eastAsia="en-US"/>
              </w:rPr>
              <w:t>Data de aprovação:</w:t>
            </w:r>
            <w:r>
              <w:rPr>
                <w:rFonts w:ascii="Calibri" w:eastAsia="Calibri" w:hAnsi="Calibri"/>
                <w:sz w:val="20"/>
                <w:lang w:eastAsia="en-US"/>
              </w:rPr>
              <w:t>___/___/_____</w:t>
            </w:r>
          </w:p>
        </w:tc>
      </w:tr>
    </w:tbl>
    <w:p w14:paraId="546F8AB9" w14:textId="77777777" w:rsidR="00E5570D" w:rsidRDefault="00E5570D" w:rsidP="00E5570D">
      <w:pPr>
        <w:jc w:val="center"/>
        <w:rPr>
          <w:rFonts w:ascii="Arial Black" w:hAnsi="Arial Black"/>
          <w:sz w:val="28"/>
          <w:szCs w:val="28"/>
        </w:rPr>
      </w:pPr>
    </w:p>
    <w:tbl>
      <w:tblPr>
        <w:tblW w:w="5668" w:type="pct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51"/>
      </w:tblGrid>
      <w:tr w:rsidR="00E5570D" w:rsidRPr="00E5570D" w14:paraId="1BD97787" w14:textId="77777777" w:rsidTr="00385402">
        <w:tc>
          <w:tcPr>
            <w:tcW w:w="5000" w:type="pct"/>
          </w:tcPr>
          <w:p w14:paraId="5629C7C7" w14:textId="77777777" w:rsidR="00E5570D" w:rsidRPr="00E5570D" w:rsidRDefault="00E5570D" w:rsidP="00483A5F">
            <w:pPr>
              <w:rPr>
                <w:b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Objetivos do plano de gerenciamento do escopo</w:t>
            </w:r>
          </w:p>
          <w:p w14:paraId="1BE1FEB4" w14:textId="77777777" w:rsidR="00E5570D" w:rsidRP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sz w:val="20"/>
                <w:lang w:eastAsia="en-US"/>
              </w:rPr>
              <w:t>Estabelecer como o escopo do projeto será gerenciado</w:t>
            </w:r>
          </w:p>
          <w:p w14:paraId="47F4F7F6" w14:textId="77777777" w:rsidR="00E5570D" w:rsidRP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sz w:val="20"/>
                <w:lang w:eastAsia="en-US"/>
              </w:rPr>
              <w:t>Definir como serão tratadas e controladas as alterações do escopo</w:t>
            </w:r>
          </w:p>
        </w:tc>
      </w:tr>
      <w:tr w:rsidR="00E5570D" w:rsidRPr="00E5570D" w14:paraId="0989A5AC" w14:textId="77777777" w:rsidTr="00385402">
        <w:tc>
          <w:tcPr>
            <w:tcW w:w="5000" w:type="pct"/>
          </w:tcPr>
          <w:p w14:paraId="00CB43BF" w14:textId="77777777" w:rsidR="00E5570D" w:rsidRPr="00E5570D" w:rsidRDefault="00E5570D" w:rsidP="00483A5F">
            <w:pPr>
              <w:rPr>
                <w:b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Gerenciamento do escopo</w:t>
            </w:r>
          </w:p>
          <w:p w14:paraId="10F2B7BA" w14:textId="77777777" w:rsidR="00E5570D" w:rsidRP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sz w:val="20"/>
                <w:lang w:eastAsia="en-US"/>
              </w:rPr>
              <w:t xml:space="preserve">O escopo deste projeto foi definido com o documento de declaração do escopo e detalhado na figura das entregas do projeto na WBS (Work Breakdown Structure). À medida que o projeto seguir através do seu ciclo de vida, novos estudos serão realizados a fim de reduzir as incertezas e aumentar o grau de estruturação do projeto, o que poderá gerar modificações do escopo. </w:t>
            </w:r>
          </w:p>
          <w:p w14:paraId="4A7F1D08" w14:textId="77777777" w:rsidR="00E5570D" w:rsidRP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sz w:val="20"/>
                <w:lang w:eastAsia="en-US"/>
              </w:rPr>
              <w:t xml:space="preserve">As modificações do escopo deverão ser realizadas de acordo com as práticas definidas neste documento, a partir de reuniões de acompanhamento do projeto. </w:t>
            </w:r>
          </w:p>
        </w:tc>
      </w:tr>
    </w:tbl>
    <w:p w14:paraId="00A5668B" w14:textId="77777777" w:rsidR="00E5570D" w:rsidRDefault="00E5570D" w:rsidP="00385402">
      <w:pPr>
        <w:ind w:left="-709"/>
      </w:pPr>
      <w:r w:rsidRPr="00A753FC">
        <w:rPr>
          <w:rFonts w:ascii="Calibri" w:eastAsia="Calibri" w:hAnsi="Calibri"/>
          <w:b/>
          <w:sz w:val="20"/>
          <w:lang w:eastAsia="en-US"/>
        </w:rPr>
        <w:t>Reuniões</w:t>
      </w:r>
    </w:p>
    <w:tbl>
      <w:tblPr>
        <w:tblW w:w="5668" w:type="pct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51"/>
      </w:tblGrid>
      <w:tr w:rsidR="00E5570D" w:rsidRPr="00E5570D" w14:paraId="19CFC4FB" w14:textId="77777777" w:rsidTr="00385402">
        <w:tc>
          <w:tcPr>
            <w:tcW w:w="5000" w:type="pct"/>
            <w:shd w:val="clear" w:color="auto" w:fill="auto"/>
          </w:tcPr>
          <w:p w14:paraId="645B98AB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Reuniões da equipe de projeto</w:t>
            </w:r>
          </w:p>
          <w:p w14:paraId="28FCBE7A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</w:p>
          <w:p w14:paraId="032411E9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</w:p>
        </w:tc>
      </w:tr>
      <w:tr w:rsidR="00E5570D" w:rsidRPr="00E5570D" w14:paraId="47FE9C2F" w14:textId="77777777" w:rsidTr="00385402">
        <w:tc>
          <w:tcPr>
            <w:tcW w:w="5000" w:type="pct"/>
            <w:shd w:val="clear" w:color="auto" w:fill="auto"/>
          </w:tcPr>
          <w:p w14:paraId="52C4808A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Reuniões de planejamento global</w:t>
            </w:r>
          </w:p>
          <w:p w14:paraId="5784172E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</w:p>
          <w:p w14:paraId="017A32E1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</w:p>
        </w:tc>
      </w:tr>
      <w:tr w:rsidR="00E5570D" w:rsidRPr="00E5570D" w14:paraId="677F0CBE" w14:textId="77777777" w:rsidTr="00385402">
        <w:tc>
          <w:tcPr>
            <w:tcW w:w="5000" w:type="pct"/>
            <w:shd w:val="clear" w:color="auto" w:fill="auto"/>
          </w:tcPr>
          <w:p w14:paraId="0DBA84A1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Reuniões gerenciais</w:t>
            </w:r>
          </w:p>
          <w:p w14:paraId="477ED35A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</w:p>
        </w:tc>
      </w:tr>
      <w:tr w:rsidR="00E5570D" w:rsidRPr="00E5570D" w14:paraId="780E9EC2" w14:textId="77777777" w:rsidTr="00385402">
        <w:trPr>
          <w:trHeight w:val="3204"/>
        </w:trPr>
        <w:tc>
          <w:tcPr>
            <w:tcW w:w="5000" w:type="pct"/>
          </w:tcPr>
          <w:p w14:paraId="1018C831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Gerenciamento de modificações do escopo</w:t>
            </w:r>
          </w:p>
          <w:p w14:paraId="21C4BA3F" w14:textId="77777777" w:rsidR="00E5570D" w:rsidRP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sz w:val="20"/>
                <w:lang w:eastAsia="en-US"/>
              </w:rPr>
              <w:t>Compreende duas fases:</w:t>
            </w:r>
          </w:p>
          <w:p w14:paraId="1329D071" w14:textId="77777777" w:rsidR="00E5570D" w:rsidRPr="00E5570D" w:rsidRDefault="00E5570D" w:rsidP="00E5570D">
            <w:pPr>
              <w:numPr>
                <w:ilvl w:val="0"/>
                <w:numId w:val="12"/>
              </w:numPr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sz w:val="20"/>
                <w:lang w:eastAsia="en-US"/>
              </w:rPr>
              <w:t>Solicitações de modificação  (através de formulário de Modificação de Escopo (ME))</w:t>
            </w:r>
          </w:p>
          <w:p w14:paraId="462E3274" w14:textId="77777777" w:rsidR="00E5570D" w:rsidRPr="00E5570D" w:rsidRDefault="00E5570D" w:rsidP="00E5570D">
            <w:pPr>
              <w:ind w:left="360"/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sz w:val="20"/>
                <w:lang w:eastAsia="en-US"/>
              </w:rPr>
              <w:t xml:space="preserve">Gerente do projeto vai avaliar e verificar os impactos financeiros e empresariais do projeto. </w:t>
            </w:r>
          </w:p>
          <w:p w14:paraId="755256D7" w14:textId="77777777" w:rsidR="00E5570D" w:rsidRPr="00E5570D" w:rsidRDefault="00E5570D" w:rsidP="00E5570D">
            <w:pPr>
              <w:ind w:left="360"/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sz w:val="20"/>
                <w:lang w:eastAsia="en-US"/>
              </w:rPr>
              <w:t>Impactos em prazo acima de 15 dias; impactos em investimentos acima de R$ 5000,00; alterações de escopo em contratos com terceiros, serão aprovados somente pelo Gerente Geral, juntamente com o Diretor da Empresa.</w:t>
            </w:r>
          </w:p>
          <w:p w14:paraId="72DA79FA" w14:textId="77777777" w:rsidR="00E5570D" w:rsidRPr="00E5570D" w:rsidRDefault="00E5570D" w:rsidP="00E5570D">
            <w:pPr>
              <w:ind w:left="360"/>
              <w:rPr>
                <w:b/>
                <w:i/>
                <w:sz w:val="22"/>
              </w:rPr>
            </w:pPr>
            <w:r w:rsidRPr="00E5570D">
              <w:rPr>
                <w:rFonts w:ascii="Calibri" w:eastAsia="Calibri" w:hAnsi="Calibri"/>
                <w:i/>
                <w:sz w:val="20"/>
                <w:lang w:eastAsia="en-US"/>
              </w:rPr>
              <w:t>Atenção: Inclusive a empresa Cliente deverá utilizar o mesmo formulário que deverá estar à disposição no site do projeto.</w:t>
            </w:r>
          </w:p>
          <w:p w14:paraId="42866009" w14:textId="77777777" w:rsidR="00E5570D" w:rsidRPr="00E5570D" w:rsidRDefault="00E5570D" w:rsidP="00E5570D">
            <w:pPr>
              <w:ind w:left="360"/>
              <w:rPr>
                <w:rFonts w:ascii="Calibri" w:eastAsia="Calibri" w:hAnsi="Calibri"/>
                <w:sz w:val="20"/>
                <w:lang w:eastAsia="en-US"/>
              </w:rPr>
            </w:pPr>
          </w:p>
          <w:p w14:paraId="381F089F" w14:textId="77777777" w:rsidR="00E5570D" w:rsidRPr="00E5570D" w:rsidRDefault="00E5570D" w:rsidP="00E5570D">
            <w:pPr>
              <w:numPr>
                <w:ilvl w:val="0"/>
                <w:numId w:val="12"/>
              </w:numPr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sz w:val="20"/>
                <w:lang w:eastAsia="en-US"/>
              </w:rPr>
              <w:t>Controle de modificações</w:t>
            </w:r>
          </w:p>
          <w:p w14:paraId="199A7CF4" w14:textId="77777777" w:rsidR="00E5570D" w:rsidRPr="00E5570D" w:rsidRDefault="00E5570D" w:rsidP="00E5570D">
            <w:pPr>
              <w:ind w:left="360"/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sz w:val="20"/>
                <w:lang w:eastAsia="en-US"/>
              </w:rPr>
              <w:t>Todas modificações deverão ser catalogadas no documento de controle de modificações. Cabe ao gerente do projeto manter a pasta de controle de modificações atualizada.</w:t>
            </w:r>
          </w:p>
          <w:p w14:paraId="56B8512A" w14:textId="77777777" w:rsidR="00E5570D" w:rsidRPr="00E5570D" w:rsidRDefault="00E5570D" w:rsidP="00483A5F">
            <w:pPr>
              <w:rPr>
                <w:b/>
                <w:i/>
                <w:sz w:val="22"/>
              </w:rPr>
            </w:pPr>
          </w:p>
        </w:tc>
      </w:tr>
      <w:tr w:rsidR="00E5570D" w:rsidRPr="00E5570D" w14:paraId="5498703A" w14:textId="77777777" w:rsidTr="00385402">
        <w:tc>
          <w:tcPr>
            <w:tcW w:w="5000" w:type="pct"/>
          </w:tcPr>
          <w:p w14:paraId="63ED64E5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Lições Aprendidas</w:t>
            </w:r>
          </w:p>
          <w:p w14:paraId="25449F1A" w14:textId="77777777" w:rsidR="00E5570D" w:rsidRP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sz w:val="20"/>
                <w:lang w:eastAsia="en-US"/>
              </w:rPr>
              <w:t>Nas reuniões deverão ser documentadas as lições aprendidas e catalogadas na pasta de modificações de escopo, em seção específica para este fim. Ao final do projeto, estas lições serão revisadas por todos e transferidas para o repositório de lições aprendidas do escritório de projetos desta empresa.</w:t>
            </w:r>
          </w:p>
        </w:tc>
      </w:tr>
    </w:tbl>
    <w:p w14:paraId="77163B5B" w14:textId="77777777" w:rsidR="00E5570D" w:rsidRDefault="00E5570D" w:rsidP="00385402">
      <w:pPr>
        <w:ind w:left="-709"/>
      </w:pPr>
      <w:r w:rsidRPr="00A753FC">
        <w:rPr>
          <w:rFonts w:ascii="Calibri" w:eastAsia="Calibri" w:hAnsi="Calibri"/>
          <w:b/>
          <w:sz w:val="20"/>
          <w:lang w:eastAsia="en-US"/>
        </w:rPr>
        <w:t>Aprovação</w:t>
      </w:r>
    </w:p>
    <w:tbl>
      <w:tblPr>
        <w:tblW w:w="5668" w:type="pct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65"/>
        <w:gridCol w:w="2886"/>
      </w:tblGrid>
      <w:tr w:rsidR="0084439E" w:rsidRPr="00E5570D" w14:paraId="15774B5F" w14:textId="77777777" w:rsidTr="00385402">
        <w:tc>
          <w:tcPr>
            <w:tcW w:w="3550" w:type="pct"/>
          </w:tcPr>
          <w:p w14:paraId="2AF00D8B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Assinatura Gerente do Projeto:</w:t>
            </w:r>
          </w:p>
        </w:tc>
        <w:tc>
          <w:tcPr>
            <w:tcW w:w="1450" w:type="pct"/>
          </w:tcPr>
          <w:p w14:paraId="56444E28" w14:textId="77777777" w:rsidR="00E5570D" w:rsidRP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Data</w:t>
            </w:r>
            <w:r w:rsidRPr="00E5570D">
              <w:rPr>
                <w:rFonts w:ascii="Calibri" w:eastAsia="Calibri" w:hAnsi="Calibri"/>
                <w:sz w:val="20"/>
                <w:lang w:eastAsia="en-US"/>
              </w:rPr>
              <w:t>:____/____/_______</w:t>
            </w:r>
          </w:p>
        </w:tc>
      </w:tr>
      <w:tr w:rsidR="0084439E" w:rsidRPr="00E5570D" w14:paraId="066599EE" w14:textId="77777777" w:rsidTr="00385402">
        <w:tc>
          <w:tcPr>
            <w:tcW w:w="3550" w:type="pct"/>
          </w:tcPr>
          <w:p w14:paraId="1C933223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Assinatura Gerente Administr.:</w:t>
            </w:r>
          </w:p>
        </w:tc>
        <w:tc>
          <w:tcPr>
            <w:tcW w:w="1450" w:type="pct"/>
          </w:tcPr>
          <w:p w14:paraId="55F72C26" w14:textId="77777777" w:rsidR="00E5570D" w:rsidRP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Data:</w:t>
            </w:r>
            <w:r w:rsidRPr="00E5570D">
              <w:rPr>
                <w:rFonts w:ascii="Calibri" w:eastAsia="Calibri" w:hAnsi="Calibri"/>
                <w:sz w:val="20"/>
                <w:lang w:eastAsia="en-US"/>
              </w:rPr>
              <w:t xml:space="preserve"> ____/____/_______</w:t>
            </w:r>
          </w:p>
        </w:tc>
      </w:tr>
      <w:tr w:rsidR="0084439E" w:rsidRPr="00E5570D" w14:paraId="75DD3B4C" w14:textId="77777777" w:rsidTr="00385402">
        <w:tc>
          <w:tcPr>
            <w:tcW w:w="3550" w:type="pct"/>
          </w:tcPr>
          <w:p w14:paraId="02CEF710" w14:textId="77777777" w:rsidR="00E5570D" w:rsidRPr="00E5570D" w:rsidRDefault="00E5570D" w:rsidP="00483A5F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Assinatura Diretor da empresa:</w:t>
            </w:r>
          </w:p>
        </w:tc>
        <w:tc>
          <w:tcPr>
            <w:tcW w:w="1450" w:type="pct"/>
          </w:tcPr>
          <w:p w14:paraId="58E8CBBF" w14:textId="77777777" w:rsidR="00E5570D" w:rsidRPr="00E5570D" w:rsidRDefault="00E5570D" w:rsidP="00483A5F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E5570D">
              <w:rPr>
                <w:rFonts w:ascii="Calibri" w:eastAsia="Calibri" w:hAnsi="Calibri"/>
                <w:b/>
                <w:sz w:val="20"/>
                <w:lang w:eastAsia="en-US"/>
              </w:rPr>
              <w:t>Data:</w:t>
            </w:r>
            <w:r w:rsidRPr="00E5570D">
              <w:rPr>
                <w:rFonts w:ascii="Calibri" w:eastAsia="Calibri" w:hAnsi="Calibri"/>
                <w:sz w:val="20"/>
                <w:lang w:eastAsia="en-US"/>
              </w:rPr>
              <w:t xml:space="preserve"> ____/____/_______</w:t>
            </w:r>
          </w:p>
        </w:tc>
      </w:tr>
    </w:tbl>
    <w:p w14:paraId="4338CC71" w14:textId="77777777" w:rsidR="005B2E46" w:rsidRDefault="00E5570D" w:rsidP="00385402">
      <w:pPr>
        <w:pStyle w:val="Subttulo"/>
      </w:pPr>
      <w:r>
        <w:t xml:space="preserve">© </w:t>
      </w:r>
      <w:r w:rsidR="00AE31ED">
        <w:fldChar w:fldCharType="begin"/>
      </w:r>
      <w:r w:rsidR="00AE31ED">
        <w:instrText xml:space="preserve"> FILENAME  \* MERGEFORMAT </w:instrText>
      </w:r>
      <w:r w:rsidR="00AE31ED">
        <w:fldChar w:fldCharType="separate"/>
      </w:r>
      <w:r>
        <w:rPr>
          <w:noProof/>
        </w:rPr>
        <w:t>06_Plano gerenc escopo</w:t>
      </w:r>
      <w:r w:rsidR="00AE31ED">
        <w:rPr>
          <w:noProof/>
        </w:rPr>
        <w:fldChar w:fldCharType="end"/>
      </w:r>
    </w:p>
    <w:p w14:paraId="2B5D8118" w14:textId="1490C5B0" w:rsidR="00705C97" w:rsidRPr="009B0D7B" w:rsidRDefault="005B2E46" w:rsidP="009B0D7B">
      <w:pPr>
        <w:pStyle w:val="Ttulo1"/>
        <w:rPr>
          <w:rFonts w:eastAsia="Calibri"/>
          <w:lang w:val="pt-BR" w:eastAsia="en-US"/>
        </w:rPr>
      </w:pPr>
      <w:r>
        <w:rPr>
          <w:sz w:val="16"/>
        </w:rPr>
        <w:br w:type="page"/>
      </w:r>
      <w:bookmarkStart w:id="19" w:name="_Toc200184754"/>
      <w:bookmarkStart w:id="20" w:name="_Toc72564720"/>
      <w:r w:rsidR="00705C97" w:rsidRPr="009B0D7B">
        <w:rPr>
          <w:rFonts w:eastAsia="Calibri"/>
          <w:lang w:val="pt-BR" w:eastAsia="en-US"/>
        </w:rPr>
        <w:lastRenderedPageBreak/>
        <w:t>Modelo de Estrutura Analítica do Projeto (Gráfica)</w:t>
      </w:r>
      <w:bookmarkEnd w:id="19"/>
      <w:bookmarkEnd w:id="20"/>
    </w:p>
    <w:p w14:paraId="3D2E51E2" w14:textId="77777777" w:rsidR="00705C97" w:rsidRPr="00E328F8" w:rsidRDefault="00705C97" w:rsidP="00705C97">
      <w:pPr>
        <w:rPr>
          <w:b/>
          <w:i/>
          <w:sz w:val="36"/>
          <w:szCs w:val="36"/>
        </w:rPr>
      </w:pPr>
    </w:p>
    <w:tbl>
      <w:tblPr>
        <w:tblW w:w="100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730"/>
        <w:gridCol w:w="1875"/>
        <w:gridCol w:w="1460"/>
      </w:tblGrid>
      <w:tr w:rsidR="00705C97" w:rsidRPr="00E328F8" w14:paraId="112569C4" w14:textId="77777777" w:rsidTr="001B5AFD">
        <w:trPr>
          <w:cantSplit/>
          <w:trHeight w:val="722"/>
          <w:jc w:val="center"/>
        </w:trPr>
        <w:tc>
          <w:tcPr>
            <w:tcW w:w="10065" w:type="dxa"/>
            <w:gridSpan w:val="3"/>
            <w:shd w:val="clear" w:color="auto" w:fill="B3B3B3"/>
          </w:tcPr>
          <w:p w14:paraId="35080E9D" w14:textId="77777777" w:rsidR="00705C97" w:rsidRPr="00E328F8" w:rsidRDefault="00705C97" w:rsidP="00483A5F">
            <w:pPr>
              <w:rPr>
                <w:b/>
                <w:i/>
                <w:sz w:val="20"/>
              </w:rPr>
            </w:pPr>
            <w:r w:rsidRPr="00E328F8">
              <w:rPr>
                <w:b/>
                <w:i/>
                <w:sz w:val="20"/>
              </w:rPr>
              <w:t>Empresa / Órgão / Setor/ Programa:  &lt;nome do cliente; órgão, setor da empresa responsável pelo projeto; programa da empresa que o projeto está inserido&gt;</w:t>
            </w:r>
          </w:p>
        </w:tc>
      </w:tr>
      <w:tr w:rsidR="00705C97" w:rsidRPr="00E328F8" w14:paraId="23FFDFE3" w14:textId="77777777" w:rsidTr="001B5AFD">
        <w:trPr>
          <w:trHeight w:val="459"/>
          <w:jc w:val="center"/>
        </w:trPr>
        <w:tc>
          <w:tcPr>
            <w:tcW w:w="10065" w:type="dxa"/>
            <w:gridSpan w:val="3"/>
          </w:tcPr>
          <w:p w14:paraId="635737AD" w14:textId="77777777" w:rsidR="00705C97" w:rsidRPr="00E328F8" w:rsidRDefault="00705C97" w:rsidP="00483A5F">
            <w:pPr>
              <w:rPr>
                <w:b/>
                <w:i/>
                <w:sz w:val="20"/>
              </w:rPr>
            </w:pPr>
            <w:r w:rsidRPr="00E328F8">
              <w:rPr>
                <w:b/>
                <w:i/>
                <w:sz w:val="20"/>
              </w:rPr>
              <w:t>Nome do projeto:</w:t>
            </w:r>
          </w:p>
        </w:tc>
      </w:tr>
      <w:tr w:rsidR="00705C97" w:rsidRPr="00E328F8" w14:paraId="76CB41FF" w14:textId="77777777" w:rsidTr="001B5AFD">
        <w:trPr>
          <w:trHeight w:val="459"/>
          <w:jc w:val="center"/>
        </w:trPr>
        <w:tc>
          <w:tcPr>
            <w:tcW w:w="10065" w:type="dxa"/>
            <w:gridSpan w:val="3"/>
          </w:tcPr>
          <w:p w14:paraId="2A3CBA7E" w14:textId="77777777" w:rsidR="00705C97" w:rsidRPr="00E328F8" w:rsidRDefault="00705C97" w:rsidP="00483A5F">
            <w:pPr>
              <w:rPr>
                <w:b/>
                <w:i/>
                <w:sz w:val="20"/>
              </w:rPr>
            </w:pPr>
            <w:r w:rsidRPr="00E328F8">
              <w:rPr>
                <w:b/>
                <w:i/>
                <w:sz w:val="20"/>
              </w:rPr>
              <w:t>Gerente do projeto:</w:t>
            </w:r>
          </w:p>
        </w:tc>
      </w:tr>
      <w:tr w:rsidR="00705C97" w:rsidRPr="00E328F8" w14:paraId="51FDB82F" w14:textId="77777777" w:rsidTr="001B5AFD">
        <w:trPr>
          <w:trHeight w:val="459"/>
          <w:jc w:val="center"/>
        </w:trPr>
        <w:tc>
          <w:tcPr>
            <w:tcW w:w="8605" w:type="dxa"/>
            <w:gridSpan w:val="2"/>
          </w:tcPr>
          <w:p w14:paraId="6EAFC5C0" w14:textId="77777777" w:rsidR="00705C97" w:rsidRPr="00E328F8" w:rsidRDefault="00705C97" w:rsidP="00483A5F">
            <w:pPr>
              <w:rPr>
                <w:b/>
                <w:i/>
                <w:sz w:val="20"/>
              </w:rPr>
            </w:pPr>
            <w:r w:rsidRPr="00E328F8">
              <w:rPr>
                <w:b/>
                <w:i/>
                <w:sz w:val="20"/>
              </w:rPr>
              <w:t>Elaborado por: &lt;nome e função&gt;</w:t>
            </w:r>
          </w:p>
        </w:tc>
        <w:tc>
          <w:tcPr>
            <w:tcW w:w="1460" w:type="dxa"/>
          </w:tcPr>
          <w:p w14:paraId="6842492A" w14:textId="77777777" w:rsidR="00705C97" w:rsidRPr="00E328F8" w:rsidRDefault="00705C97" w:rsidP="00483A5F">
            <w:pPr>
              <w:rPr>
                <w:b/>
                <w:i/>
                <w:sz w:val="20"/>
              </w:rPr>
            </w:pPr>
            <w:r w:rsidRPr="00E328F8">
              <w:rPr>
                <w:b/>
                <w:i/>
                <w:sz w:val="20"/>
              </w:rPr>
              <w:t>Versão: _._</w:t>
            </w:r>
          </w:p>
        </w:tc>
      </w:tr>
      <w:tr w:rsidR="00705C97" w:rsidRPr="00E328F8" w14:paraId="5DF052F2" w14:textId="77777777" w:rsidTr="001B5AFD">
        <w:trPr>
          <w:trHeight w:val="459"/>
          <w:jc w:val="center"/>
        </w:trPr>
        <w:tc>
          <w:tcPr>
            <w:tcW w:w="10065" w:type="dxa"/>
            <w:gridSpan w:val="3"/>
          </w:tcPr>
          <w:p w14:paraId="0D8FBA72" w14:textId="77777777" w:rsidR="00705C97" w:rsidRPr="00E328F8" w:rsidRDefault="00705C97" w:rsidP="00483A5F">
            <w:pPr>
              <w:rPr>
                <w:b/>
                <w:i/>
                <w:sz w:val="20"/>
              </w:rPr>
            </w:pPr>
            <w:r w:rsidRPr="00E328F8">
              <w:rPr>
                <w:b/>
                <w:i/>
                <w:sz w:val="20"/>
              </w:rPr>
              <w:t>Aprovado por: &lt;nome e função&gt;</w:t>
            </w:r>
          </w:p>
        </w:tc>
      </w:tr>
      <w:tr w:rsidR="00705C97" w:rsidRPr="00E328F8" w14:paraId="2F33EC90" w14:textId="77777777" w:rsidTr="001B5AFD">
        <w:trPr>
          <w:trHeight w:val="459"/>
          <w:jc w:val="center"/>
        </w:trPr>
        <w:tc>
          <w:tcPr>
            <w:tcW w:w="6730" w:type="dxa"/>
            <w:tcBorders>
              <w:bottom w:val="single" w:sz="4" w:space="0" w:color="auto"/>
            </w:tcBorders>
          </w:tcPr>
          <w:p w14:paraId="67AAFC35" w14:textId="77777777" w:rsidR="00705C97" w:rsidRPr="00E328F8" w:rsidRDefault="00705C97" w:rsidP="00483A5F">
            <w:pPr>
              <w:rPr>
                <w:b/>
                <w:i/>
                <w:sz w:val="20"/>
              </w:rPr>
            </w:pPr>
            <w:r w:rsidRPr="00E328F8">
              <w:rPr>
                <w:b/>
                <w:i/>
                <w:sz w:val="20"/>
              </w:rPr>
              <w:t>Assinatura:</w:t>
            </w:r>
          </w:p>
        </w:tc>
        <w:tc>
          <w:tcPr>
            <w:tcW w:w="3335" w:type="dxa"/>
            <w:gridSpan w:val="2"/>
            <w:tcBorders>
              <w:bottom w:val="single" w:sz="4" w:space="0" w:color="auto"/>
            </w:tcBorders>
          </w:tcPr>
          <w:p w14:paraId="259A657B" w14:textId="77777777" w:rsidR="00705C97" w:rsidRPr="00E328F8" w:rsidRDefault="00705C97" w:rsidP="00483A5F">
            <w:pPr>
              <w:rPr>
                <w:b/>
                <w:i/>
                <w:sz w:val="20"/>
              </w:rPr>
            </w:pPr>
            <w:r w:rsidRPr="00E328F8">
              <w:rPr>
                <w:b/>
                <w:i/>
                <w:sz w:val="20"/>
              </w:rPr>
              <w:t>Data de aprovação:___/___/_____</w:t>
            </w:r>
          </w:p>
        </w:tc>
      </w:tr>
    </w:tbl>
    <w:p w14:paraId="760711B9" w14:textId="77777777" w:rsidR="00705C97" w:rsidRDefault="00705C97" w:rsidP="00705C97"/>
    <w:p w14:paraId="083FD601" w14:textId="77777777" w:rsidR="00705C97" w:rsidRPr="00D65BC8" w:rsidRDefault="00705C97" w:rsidP="001B5AFD">
      <w:pPr>
        <w:ind w:left="-426"/>
        <w:rPr>
          <w:sz w:val="16"/>
          <w:szCs w:val="16"/>
        </w:rPr>
      </w:pPr>
      <w:r>
        <w:object w:dxaOrig="15330" w:dyaOrig="8050" w14:anchorId="73AEF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9pt;height:255.75pt" o:ole="">
            <v:imagedata r:id="rId11" o:title=""/>
          </v:shape>
          <o:OLEObject Type="Embed" ProgID="Visio.Drawing.11" ShapeID="_x0000_i1026" DrawAspect="Content" ObjectID="_1683179193" r:id="rId12"/>
        </w:object>
      </w:r>
      <w:r w:rsidRPr="00D65BC8">
        <w:rPr>
          <w:rFonts w:ascii="Arial Narrow" w:hAnsi="Arial Narrow"/>
          <w:sz w:val="16"/>
          <w:szCs w:val="16"/>
        </w:rPr>
        <w:t>©</w:t>
      </w:r>
      <w:r>
        <w:rPr>
          <w:rFonts w:ascii="Arial Narrow" w:hAnsi="Arial Narrow"/>
          <w:sz w:val="16"/>
          <w:szCs w:val="16"/>
        </w:rPr>
        <w:t xml:space="preserve"> </w:t>
      </w:r>
      <w:r w:rsidRPr="00D65BC8">
        <w:rPr>
          <w:sz w:val="16"/>
          <w:szCs w:val="16"/>
        </w:rPr>
        <w:t>Modelo</w:t>
      </w:r>
      <w:r>
        <w:rPr>
          <w:sz w:val="16"/>
          <w:szCs w:val="16"/>
        </w:rPr>
        <w:t>_EAP_Grafica</w:t>
      </w:r>
    </w:p>
    <w:p w14:paraId="14019824" w14:textId="77777777" w:rsidR="00705C97" w:rsidRDefault="00705C97" w:rsidP="00705C97"/>
    <w:p w14:paraId="66DFFF92" w14:textId="6526D6A1" w:rsidR="001715AF" w:rsidRPr="00D43BB4" w:rsidRDefault="00705C97" w:rsidP="001715AF">
      <w:pPr>
        <w:pStyle w:val="Ttulo1"/>
        <w:rPr>
          <w:lang w:val="pt-BR"/>
        </w:rPr>
      </w:pPr>
      <w:r w:rsidRPr="00D43BB4">
        <w:rPr>
          <w:lang w:val="pt-BR"/>
        </w:rPr>
        <w:br w:type="page"/>
      </w:r>
      <w:bookmarkStart w:id="21" w:name="_Toc200184756"/>
      <w:bookmarkStart w:id="22" w:name="_Toc72564721"/>
      <w:r w:rsidR="001715AF" w:rsidRPr="00D43BB4">
        <w:rPr>
          <w:lang w:val="pt-BR"/>
        </w:rPr>
        <w:lastRenderedPageBreak/>
        <w:t>Modelo de Cronograma</w:t>
      </w:r>
      <w:bookmarkEnd w:id="21"/>
      <w:bookmarkEnd w:id="22"/>
    </w:p>
    <w:p w14:paraId="3A5C7E19" w14:textId="77777777" w:rsidR="00E36282" w:rsidRPr="00D43BB4" w:rsidRDefault="00E36282" w:rsidP="00E36282"/>
    <w:tbl>
      <w:tblPr>
        <w:tblW w:w="9782" w:type="dxa"/>
        <w:tblInd w:w="-21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743"/>
        <w:gridCol w:w="6039"/>
      </w:tblGrid>
      <w:tr w:rsidR="001715AF" w:rsidRPr="00EC0043" w14:paraId="03CE3C86" w14:textId="77777777" w:rsidTr="001B5AFD">
        <w:trPr>
          <w:cantSplit/>
          <w:trHeight w:val="775"/>
        </w:trPr>
        <w:tc>
          <w:tcPr>
            <w:tcW w:w="9782" w:type="dxa"/>
            <w:gridSpan w:val="2"/>
            <w:shd w:val="clear" w:color="auto" w:fill="B3B3B3"/>
          </w:tcPr>
          <w:p w14:paraId="095E5ACE" w14:textId="77777777" w:rsidR="001715AF" w:rsidRPr="00EC0043" w:rsidRDefault="001715AF" w:rsidP="00483A5F">
            <w:pPr>
              <w:rPr>
                <w:sz w:val="20"/>
              </w:rPr>
            </w:pPr>
            <w:r w:rsidRPr="00EC0043">
              <w:rPr>
                <w:b/>
                <w:sz w:val="20"/>
              </w:rPr>
              <w:t xml:space="preserve">Empresa / Órgão / Setor/ Programa:  </w:t>
            </w:r>
            <w:r w:rsidRPr="00EC0043">
              <w:rPr>
                <w:sz w:val="20"/>
              </w:rPr>
              <w:t>&lt;nome do cliente; órgão, setor da empresa responsável pelo projeto; programa da empresa que o projeto está inserido&gt;</w:t>
            </w:r>
          </w:p>
        </w:tc>
      </w:tr>
      <w:tr w:rsidR="001715AF" w:rsidRPr="00EC0043" w14:paraId="564C3B0E" w14:textId="77777777" w:rsidTr="001B5AFD">
        <w:trPr>
          <w:trHeight w:val="486"/>
        </w:trPr>
        <w:tc>
          <w:tcPr>
            <w:tcW w:w="9782" w:type="dxa"/>
            <w:gridSpan w:val="2"/>
          </w:tcPr>
          <w:p w14:paraId="19F49030" w14:textId="77777777" w:rsidR="001715AF" w:rsidRPr="00EC0043" w:rsidRDefault="001715AF" w:rsidP="00483A5F">
            <w:pPr>
              <w:rPr>
                <w:sz w:val="20"/>
              </w:rPr>
            </w:pPr>
            <w:r w:rsidRPr="00EC0043">
              <w:rPr>
                <w:b/>
                <w:sz w:val="20"/>
              </w:rPr>
              <w:t>Nome do projeto:</w:t>
            </w:r>
          </w:p>
        </w:tc>
      </w:tr>
      <w:tr w:rsidR="001715AF" w:rsidRPr="00EC0043" w14:paraId="39DEC5A3" w14:textId="77777777" w:rsidTr="001B5AFD">
        <w:trPr>
          <w:trHeight w:val="486"/>
        </w:trPr>
        <w:tc>
          <w:tcPr>
            <w:tcW w:w="9782" w:type="dxa"/>
            <w:gridSpan w:val="2"/>
          </w:tcPr>
          <w:p w14:paraId="45827C13" w14:textId="77777777" w:rsidR="001715AF" w:rsidRPr="00EC0043" w:rsidRDefault="001715AF" w:rsidP="00483A5F">
            <w:pPr>
              <w:rPr>
                <w:b/>
                <w:sz w:val="20"/>
              </w:rPr>
            </w:pPr>
            <w:r w:rsidRPr="00EC0043">
              <w:rPr>
                <w:b/>
                <w:sz w:val="20"/>
              </w:rPr>
              <w:t>Gerente do projeto:</w:t>
            </w:r>
          </w:p>
        </w:tc>
      </w:tr>
      <w:tr w:rsidR="001715AF" w:rsidRPr="00EC0043" w14:paraId="4A9237F7" w14:textId="77777777" w:rsidTr="001B5AFD">
        <w:trPr>
          <w:trHeight w:val="547"/>
        </w:trPr>
        <w:tc>
          <w:tcPr>
            <w:tcW w:w="3743" w:type="dxa"/>
          </w:tcPr>
          <w:p w14:paraId="3250C4CC" w14:textId="77777777" w:rsidR="001715AF" w:rsidRPr="00EC0043" w:rsidRDefault="001715AF" w:rsidP="00483A5F">
            <w:pPr>
              <w:rPr>
                <w:sz w:val="20"/>
              </w:rPr>
            </w:pPr>
            <w:r w:rsidRPr="00EC0043">
              <w:rPr>
                <w:b/>
                <w:sz w:val="20"/>
              </w:rPr>
              <w:t>Elaborado por:</w:t>
            </w:r>
            <w:r w:rsidRPr="00EC0043">
              <w:rPr>
                <w:sz w:val="20"/>
              </w:rPr>
              <w:t xml:space="preserve"> &lt;nome e função&gt;</w:t>
            </w:r>
          </w:p>
        </w:tc>
        <w:tc>
          <w:tcPr>
            <w:tcW w:w="6039" w:type="dxa"/>
          </w:tcPr>
          <w:p w14:paraId="5F9AA3FE" w14:textId="77777777" w:rsidR="001715AF" w:rsidRPr="001E0839" w:rsidRDefault="001715AF" w:rsidP="00483A5F">
            <w:r w:rsidRPr="001E0839">
              <w:rPr>
                <w:b/>
              </w:rPr>
              <w:t>Versão:</w:t>
            </w:r>
            <w:r>
              <w:t xml:space="preserve"> _._</w:t>
            </w:r>
          </w:p>
        </w:tc>
      </w:tr>
      <w:tr w:rsidR="001715AF" w:rsidRPr="00EC0043" w14:paraId="6C8A1E4B" w14:textId="77777777" w:rsidTr="001B5AFD">
        <w:trPr>
          <w:trHeight w:val="486"/>
        </w:trPr>
        <w:tc>
          <w:tcPr>
            <w:tcW w:w="9782" w:type="dxa"/>
            <w:gridSpan w:val="2"/>
          </w:tcPr>
          <w:p w14:paraId="6679DFC3" w14:textId="77777777" w:rsidR="001715AF" w:rsidRPr="00EC0043" w:rsidRDefault="001715AF" w:rsidP="00483A5F">
            <w:pPr>
              <w:rPr>
                <w:sz w:val="20"/>
              </w:rPr>
            </w:pPr>
            <w:r w:rsidRPr="00EC0043">
              <w:rPr>
                <w:b/>
                <w:sz w:val="20"/>
              </w:rPr>
              <w:t>Aprovado por:</w:t>
            </w:r>
            <w:r w:rsidRPr="00EC0043">
              <w:rPr>
                <w:sz w:val="20"/>
              </w:rPr>
              <w:t xml:space="preserve"> &lt;nome e função&gt;</w:t>
            </w:r>
          </w:p>
        </w:tc>
      </w:tr>
      <w:tr w:rsidR="001715AF" w:rsidRPr="00EC0043" w14:paraId="57847F30" w14:textId="77777777" w:rsidTr="001B5AFD">
        <w:trPr>
          <w:trHeight w:val="547"/>
        </w:trPr>
        <w:tc>
          <w:tcPr>
            <w:tcW w:w="3743" w:type="dxa"/>
          </w:tcPr>
          <w:p w14:paraId="09B91704" w14:textId="77777777" w:rsidR="001715AF" w:rsidRPr="00EC0043" w:rsidRDefault="001715AF" w:rsidP="00483A5F">
            <w:pPr>
              <w:rPr>
                <w:sz w:val="20"/>
              </w:rPr>
            </w:pPr>
            <w:r w:rsidRPr="00EC0043">
              <w:rPr>
                <w:b/>
                <w:sz w:val="20"/>
              </w:rPr>
              <w:t>Assinatura:</w:t>
            </w:r>
          </w:p>
        </w:tc>
        <w:tc>
          <w:tcPr>
            <w:tcW w:w="6039" w:type="dxa"/>
          </w:tcPr>
          <w:p w14:paraId="1CB499FF" w14:textId="77777777" w:rsidR="001715AF" w:rsidRPr="001E0839" w:rsidRDefault="001715AF" w:rsidP="00483A5F">
            <w:r w:rsidRPr="001E0839">
              <w:rPr>
                <w:b/>
              </w:rPr>
              <w:t>Data de aprovação:</w:t>
            </w:r>
            <w:r>
              <w:t>___/___/_____</w:t>
            </w:r>
          </w:p>
        </w:tc>
      </w:tr>
    </w:tbl>
    <w:p w14:paraId="11102D15" w14:textId="77777777" w:rsidR="001715AF" w:rsidRDefault="001715AF" w:rsidP="001715AF"/>
    <w:p w14:paraId="349E2D89" w14:textId="77777777" w:rsidR="001715AF" w:rsidRDefault="001715AF" w:rsidP="001715AF"/>
    <w:tbl>
      <w:tblPr>
        <w:tblW w:w="9782" w:type="dxa"/>
        <w:tblInd w:w="-1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77"/>
        <w:gridCol w:w="1675"/>
        <w:gridCol w:w="657"/>
        <w:gridCol w:w="657"/>
        <w:gridCol w:w="657"/>
        <w:gridCol w:w="658"/>
        <w:gridCol w:w="657"/>
        <w:gridCol w:w="657"/>
        <w:gridCol w:w="657"/>
        <w:gridCol w:w="658"/>
        <w:gridCol w:w="657"/>
        <w:gridCol w:w="657"/>
        <w:gridCol w:w="658"/>
      </w:tblGrid>
      <w:tr w:rsidR="001715AF" w:rsidRPr="00EC0043" w14:paraId="350BC6D7" w14:textId="77777777" w:rsidTr="001B5AFD">
        <w:trPr>
          <w:trHeight w:val="338"/>
        </w:trPr>
        <w:tc>
          <w:tcPr>
            <w:tcW w:w="877" w:type="dxa"/>
          </w:tcPr>
          <w:p w14:paraId="3345AF5F" w14:textId="77777777" w:rsidR="001715AF" w:rsidRPr="00EC0043" w:rsidRDefault="001715AF" w:rsidP="00483A5F">
            <w:r w:rsidRPr="00EC0043">
              <w:t>EDT</w:t>
            </w:r>
          </w:p>
        </w:tc>
        <w:tc>
          <w:tcPr>
            <w:tcW w:w="1675" w:type="dxa"/>
          </w:tcPr>
          <w:p w14:paraId="136597BF" w14:textId="77777777" w:rsidR="001715AF" w:rsidRPr="00EC0043" w:rsidRDefault="001715AF" w:rsidP="00483A5F">
            <w:r w:rsidRPr="00EC0043">
              <w:t xml:space="preserve">Atividade desenvolvida     </w:t>
            </w:r>
          </w:p>
        </w:tc>
        <w:tc>
          <w:tcPr>
            <w:tcW w:w="657" w:type="dxa"/>
            <w:vAlign w:val="center"/>
          </w:tcPr>
          <w:p w14:paraId="3B7B31C2" w14:textId="77777777" w:rsidR="001715AF" w:rsidRPr="00EC0043" w:rsidRDefault="001715AF" w:rsidP="00E36282">
            <w:r w:rsidRPr="00EC0043">
              <w:t>S1</w:t>
            </w:r>
          </w:p>
        </w:tc>
        <w:tc>
          <w:tcPr>
            <w:tcW w:w="657" w:type="dxa"/>
            <w:vAlign w:val="center"/>
          </w:tcPr>
          <w:p w14:paraId="0030C23C" w14:textId="77777777" w:rsidR="001715AF" w:rsidRPr="00EC0043" w:rsidRDefault="001715AF" w:rsidP="00E36282">
            <w:r w:rsidRPr="00EC0043">
              <w:t>S2</w:t>
            </w:r>
          </w:p>
        </w:tc>
        <w:tc>
          <w:tcPr>
            <w:tcW w:w="657" w:type="dxa"/>
            <w:vAlign w:val="center"/>
          </w:tcPr>
          <w:p w14:paraId="69983AB5" w14:textId="77777777" w:rsidR="001715AF" w:rsidRPr="00EC0043" w:rsidRDefault="001715AF" w:rsidP="00E36282">
            <w:r w:rsidRPr="00EC0043">
              <w:t>S3</w:t>
            </w:r>
          </w:p>
        </w:tc>
        <w:tc>
          <w:tcPr>
            <w:tcW w:w="658" w:type="dxa"/>
            <w:vAlign w:val="center"/>
          </w:tcPr>
          <w:p w14:paraId="10111377" w14:textId="77777777" w:rsidR="001715AF" w:rsidRPr="00EC0043" w:rsidRDefault="001715AF" w:rsidP="00E36282">
            <w:r w:rsidRPr="00EC0043">
              <w:t>S4</w:t>
            </w:r>
          </w:p>
        </w:tc>
        <w:tc>
          <w:tcPr>
            <w:tcW w:w="657" w:type="dxa"/>
            <w:vAlign w:val="center"/>
          </w:tcPr>
          <w:p w14:paraId="7A2478B2" w14:textId="77777777" w:rsidR="001715AF" w:rsidRPr="00EC0043" w:rsidRDefault="001715AF" w:rsidP="00E36282">
            <w:r w:rsidRPr="00EC0043">
              <w:t>S5</w:t>
            </w:r>
          </w:p>
        </w:tc>
        <w:tc>
          <w:tcPr>
            <w:tcW w:w="657" w:type="dxa"/>
            <w:vAlign w:val="center"/>
          </w:tcPr>
          <w:p w14:paraId="643734E8" w14:textId="77777777" w:rsidR="001715AF" w:rsidRPr="00EC0043" w:rsidRDefault="001715AF" w:rsidP="00E36282">
            <w:r w:rsidRPr="00EC0043">
              <w:t>S6</w:t>
            </w:r>
          </w:p>
        </w:tc>
        <w:tc>
          <w:tcPr>
            <w:tcW w:w="657" w:type="dxa"/>
            <w:vAlign w:val="center"/>
          </w:tcPr>
          <w:p w14:paraId="34F58604" w14:textId="77777777" w:rsidR="001715AF" w:rsidRPr="00EC0043" w:rsidRDefault="001715AF" w:rsidP="00E36282">
            <w:r w:rsidRPr="00EC0043">
              <w:t>S7</w:t>
            </w:r>
          </w:p>
        </w:tc>
        <w:tc>
          <w:tcPr>
            <w:tcW w:w="658" w:type="dxa"/>
            <w:vAlign w:val="center"/>
          </w:tcPr>
          <w:p w14:paraId="4A232A35" w14:textId="77777777" w:rsidR="001715AF" w:rsidRPr="00EC0043" w:rsidRDefault="001715AF" w:rsidP="00E36282">
            <w:r w:rsidRPr="00EC0043">
              <w:t>S8</w:t>
            </w:r>
          </w:p>
        </w:tc>
        <w:tc>
          <w:tcPr>
            <w:tcW w:w="657" w:type="dxa"/>
            <w:vAlign w:val="center"/>
          </w:tcPr>
          <w:p w14:paraId="42171C87" w14:textId="77777777" w:rsidR="001715AF" w:rsidRPr="00EC0043" w:rsidRDefault="001715AF" w:rsidP="00E36282">
            <w:r w:rsidRPr="00EC0043">
              <w:t>S9</w:t>
            </w:r>
          </w:p>
        </w:tc>
        <w:tc>
          <w:tcPr>
            <w:tcW w:w="657" w:type="dxa"/>
            <w:vAlign w:val="center"/>
          </w:tcPr>
          <w:p w14:paraId="0BAE48C1" w14:textId="77777777" w:rsidR="001715AF" w:rsidRPr="00EC0043" w:rsidRDefault="001715AF" w:rsidP="00E36282">
            <w:r w:rsidRPr="00EC0043">
              <w:t>S10</w:t>
            </w:r>
          </w:p>
        </w:tc>
        <w:tc>
          <w:tcPr>
            <w:tcW w:w="658" w:type="dxa"/>
            <w:vAlign w:val="center"/>
          </w:tcPr>
          <w:p w14:paraId="3829C232" w14:textId="77777777" w:rsidR="001715AF" w:rsidRPr="00EC0043" w:rsidRDefault="001715AF" w:rsidP="00E36282">
            <w:r w:rsidRPr="00EC0043">
              <w:t>S11</w:t>
            </w:r>
          </w:p>
        </w:tc>
      </w:tr>
      <w:tr w:rsidR="001715AF" w:rsidRPr="00EC0043" w14:paraId="2B9E12BA" w14:textId="77777777" w:rsidTr="001B5AFD">
        <w:trPr>
          <w:trHeight w:val="356"/>
        </w:trPr>
        <w:tc>
          <w:tcPr>
            <w:tcW w:w="877" w:type="dxa"/>
          </w:tcPr>
          <w:p w14:paraId="1FD7F54F" w14:textId="77777777" w:rsidR="001715AF" w:rsidRPr="00EC0043" w:rsidRDefault="001715AF" w:rsidP="00483A5F"/>
        </w:tc>
        <w:tc>
          <w:tcPr>
            <w:tcW w:w="1675" w:type="dxa"/>
          </w:tcPr>
          <w:p w14:paraId="3AEA8AF3" w14:textId="77777777" w:rsidR="001715AF" w:rsidRPr="00EC0043" w:rsidRDefault="001715AF" w:rsidP="00483A5F">
            <w:r w:rsidRPr="00EC0043">
              <w:t xml:space="preserve">                                                                 </w:t>
            </w:r>
          </w:p>
        </w:tc>
        <w:tc>
          <w:tcPr>
            <w:tcW w:w="657" w:type="dxa"/>
            <w:vAlign w:val="center"/>
          </w:tcPr>
          <w:p w14:paraId="52E16F68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2D7BCE89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01AF2AE0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380C8354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531710F2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36F2062E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7DE3EC9F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2BF98EC4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1FE6CA8C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73F5326D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209C6A13" w14:textId="77777777" w:rsidR="001715AF" w:rsidRPr="00EC0043" w:rsidRDefault="001715AF" w:rsidP="00E36282"/>
        </w:tc>
      </w:tr>
      <w:tr w:rsidR="001715AF" w:rsidRPr="00EC0043" w14:paraId="73B55174" w14:textId="77777777" w:rsidTr="001B5AFD">
        <w:trPr>
          <w:trHeight w:val="338"/>
        </w:trPr>
        <w:tc>
          <w:tcPr>
            <w:tcW w:w="877" w:type="dxa"/>
          </w:tcPr>
          <w:p w14:paraId="6A412968" w14:textId="77777777" w:rsidR="001715AF" w:rsidRPr="00EC0043" w:rsidRDefault="001715AF" w:rsidP="00483A5F"/>
        </w:tc>
        <w:tc>
          <w:tcPr>
            <w:tcW w:w="1675" w:type="dxa"/>
          </w:tcPr>
          <w:p w14:paraId="60DE71B1" w14:textId="77777777" w:rsidR="001715AF" w:rsidRPr="00EC0043" w:rsidRDefault="001715AF" w:rsidP="00483A5F"/>
        </w:tc>
        <w:tc>
          <w:tcPr>
            <w:tcW w:w="657" w:type="dxa"/>
            <w:vAlign w:val="center"/>
          </w:tcPr>
          <w:p w14:paraId="50BC7741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6937DE4A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1F57A962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0109C8AE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6F6477E6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7C58B7B3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728C5139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0C14FA03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1BC7F3C6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60DFAC9F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7FEE4AB7" w14:textId="77777777" w:rsidR="001715AF" w:rsidRPr="00EC0043" w:rsidRDefault="001715AF" w:rsidP="00E36282"/>
        </w:tc>
      </w:tr>
      <w:tr w:rsidR="001715AF" w:rsidRPr="00EC0043" w14:paraId="3FAA6BA0" w14:textId="77777777" w:rsidTr="001B5AFD">
        <w:trPr>
          <w:trHeight w:val="338"/>
        </w:trPr>
        <w:tc>
          <w:tcPr>
            <w:tcW w:w="877" w:type="dxa"/>
          </w:tcPr>
          <w:p w14:paraId="0E02BC77" w14:textId="77777777" w:rsidR="001715AF" w:rsidRPr="00EC0043" w:rsidRDefault="001715AF" w:rsidP="00483A5F"/>
        </w:tc>
        <w:tc>
          <w:tcPr>
            <w:tcW w:w="1675" w:type="dxa"/>
          </w:tcPr>
          <w:p w14:paraId="1A04D54F" w14:textId="77777777" w:rsidR="001715AF" w:rsidRPr="00EC0043" w:rsidRDefault="001715AF" w:rsidP="00483A5F"/>
        </w:tc>
        <w:tc>
          <w:tcPr>
            <w:tcW w:w="657" w:type="dxa"/>
            <w:vAlign w:val="center"/>
          </w:tcPr>
          <w:p w14:paraId="4677F464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02E77F1E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06044CC3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6E01846B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4B41FAD1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3D3FFB84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5AA0DDC1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6868170B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7C48EA58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14531AA6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5331FC57" w14:textId="77777777" w:rsidR="001715AF" w:rsidRPr="00EC0043" w:rsidRDefault="001715AF" w:rsidP="00E36282"/>
        </w:tc>
      </w:tr>
      <w:tr w:rsidR="001B5AFD" w:rsidRPr="00EC0043" w14:paraId="602D464C" w14:textId="77777777" w:rsidTr="005F2142">
        <w:trPr>
          <w:trHeight w:val="338"/>
        </w:trPr>
        <w:tc>
          <w:tcPr>
            <w:tcW w:w="877" w:type="dxa"/>
          </w:tcPr>
          <w:p w14:paraId="07EFA0AF" w14:textId="77777777" w:rsidR="001B5AFD" w:rsidRPr="00EC0043" w:rsidRDefault="001B5AFD" w:rsidP="005F2142"/>
        </w:tc>
        <w:tc>
          <w:tcPr>
            <w:tcW w:w="1675" w:type="dxa"/>
          </w:tcPr>
          <w:p w14:paraId="0EF41EF6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46547E7C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328540F3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3D198551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171C4281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32300CAE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7863436D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131EB319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1BC97B5C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1B8E3185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390E7E87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7C18D842" w14:textId="77777777" w:rsidR="001B5AFD" w:rsidRPr="00EC0043" w:rsidRDefault="001B5AFD" w:rsidP="005F2142"/>
        </w:tc>
      </w:tr>
      <w:tr w:rsidR="001B5AFD" w:rsidRPr="00EC0043" w14:paraId="4E970ED0" w14:textId="77777777" w:rsidTr="005F2142">
        <w:trPr>
          <w:trHeight w:val="356"/>
        </w:trPr>
        <w:tc>
          <w:tcPr>
            <w:tcW w:w="877" w:type="dxa"/>
          </w:tcPr>
          <w:p w14:paraId="43EEC839" w14:textId="77777777" w:rsidR="001B5AFD" w:rsidRPr="00EC0043" w:rsidRDefault="001B5AFD" w:rsidP="005F2142"/>
        </w:tc>
        <w:tc>
          <w:tcPr>
            <w:tcW w:w="1675" w:type="dxa"/>
          </w:tcPr>
          <w:p w14:paraId="3A83FACA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7438E72E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4609BAB5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7E4C9A47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5BC77E8B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0F4E71F1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4F75DD0D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77AE25E5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6EF0AACA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21D4F71A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021873B2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7F1B1F92" w14:textId="77777777" w:rsidR="001B5AFD" w:rsidRPr="00EC0043" w:rsidRDefault="001B5AFD" w:rsidP="005F2142"/>
        </w:tc>
      </w:tr>
      <w:tr w:rsidR="001B5AFD" w:rsidRPr="00EC0043" w14:paraId="2F94D176" w14:textId="77777777" w:rsidTr="005F2142">
        <w:trPr>
          <w:trHeight w:val="338"/>
        </w:trPr>
        <w:tc>
          <w:tcPr>
            <w:tcW w:w="877" w:type="dxa"/>
          </w:tcPr>
          <w:p w14:paraId="14202C30" w14:textId="77777777" w:rsidR="001B5AFD" w:rsidRPr="00EC0043" w:rsidRDefault="001B5AFD" w:rsidP="005F2142"/>
        </w:tc>
        <w:tc>
          <w:tcPr>
            <w:tcW w:w="1675" w:type="dxa"/>
          </w:tcPr>
          <w:p w14:paraId="314BF31F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49BAC341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1CE16A09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0EAD9172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33B18267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3BE487E7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493E84A1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7E72FAE9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1C10C877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4AE72E9C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21F3E50D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24A6D70D" w14:textId="77777777" w:rsidR="001B5AFD" w:rsidRPr="00EC0043" w:rsidRDefault="001B5AFD" w:rsidP="005F2142"/>
        </w:tc>
      </w:tr>
      <w:tr w:rsidR="001B5AFD" w:rsidRPr="00EC0043" w14:paraId="32492F89" w14:textId="77777777" w:rsidTr="005F2142">
        <w:trPr>
          <w:trHeight w:val="356"/>
        </w:trPr>
        <w:tc>
          <w:tcPr>
            <w:tcW w:w="877" w:type="dxa"/>
          </w:tcPr>
          <w:p w14:paraId="7B345722" w14:textId="77777777" w:rsidR="001B5AFD" w:rsidRPr="00EC0043" w:rsidRDefault="001B5AFD" w:rsidP="005F2142"/>
        </w:tc>
        <w:tc>
          <w:tcPr>
            <w:tcW w:w="1675" w:type="dxa"/>
          </w:tcPr>
          <w:p w14:paraId="21FFA731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67BDD5BF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78BDDD25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26D9CFB3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0D01D83A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1AD0E684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5B280754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29AE1641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1698954E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76A49511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22F7B52C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13EE268A" w14:textId="77777777" w:rsidR="001B5AFD" w:rsidRPr="00EC0043" w:rsidRDefault="001B5AFD" w:rsidP="005F2142"/>
        </w:tc>
      </w:tr>
      <w:tr w:rsidR="001B5AFD" w:rsidRPr="00EC0043" w14:paraId="5C6BFB3B" w14:textId="77777777" w:rsidTr="005F2142">
        <w:trPr>
          <w:trHeight w:val="338"/>
        </w:trPr>
        <w:tc>
          <w:tcPr>
            <w:tcW w:w="877" w:type="dxa"/>
          </w:tcPr>
          <w:p w14:paraId="3CB16579" w14:textId="77777777" w:rsidR="001B5AFD" w:rsidRPr="00EC0043" w:rsidRDefault="001B5AFD" w:rsidP="005F2142"/>
        </w:tc>
        <w:tc>
          <w:tcPr>
            <w:tcW w:w="1675" w:type="dxa"/>
          </w:tcPr>
          <w:p w14:paraId="7C8EB077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0914B973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7B1B19C3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59B83564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0AE5185F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11E49C3A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0A4A1AE4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57F64AAF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1E9BFBB6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61142A51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5DA83DEA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1A5C27B5" w14:textId="77777777" w:rsidR="001B5AFD" w:rsidRPr="00EC0043" w:rsidRDefault="001B5AFD" w:rsidP="005F2142"/>
        </w:tc>
      </w:tr>
      <w:tr w:rsidR="001B5AFD" w:rsidRPr="00EC0043" w14:paraId="7D31AF25" w14:textId="77777777" w:rsidTr="005F2142">
        <w:trPr>
          <w:trHeight w:val="356"/>
        </w:trPr>
        <w:tc>
          <w:tcPr>
            <w:tcW w:w="877" w:type="dxa"/>
          </w:tcPr>
          <w:p w14:paraId="3591F448" w14:textId="77777777" w:rsidR="001B5AFD" w:rsidRPr="00EC0043" w:rsidRDefault="001B5AFD" w:rsidP="005F2142"/>
        </w:tc>
        <w:tc>
          <w:tcPr>
            <w:tcW w:w="1675" w:type="dxa"/>
          </w:tcPr>
          <w:p w14:paraId="3B552C92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4D9BC2A4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6B86F31B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3329315F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4E57C5FA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1852F811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42035B66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15D62CE0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54845887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744513FF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191D1F7D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0D4DD003" w14:textId="77777777" w:rsidR="001B5AFD" w:rsidRPr="00EC0043" w:rsidRDefault="001B5AFD" w:rsidP="005F2142"/>
        </w:tc>
      </w:tr>
      <w:tr w:rsidR="001B5AFD" w:rsidRPr="00EC0043" w14:paraId="7925B404" w14:textId="77777777" w:rsidTr="005F2142">
        <w:trPr>
          <w:trHeight w:val="338"/>
        </w:trPr>
        <w:tc>
          <w:tcPr>
            <w:tcW w:w="877" w:type="dxa"/>
          </w:tcPr>
          <w:p w14:paraId="76191726" w14:textId="77777777" w:rsidR="001B5AFD" w:rsidRPr="00EC0043" w:rsidRDefault="001B5AFD" w:rsidP="005F2142"/>
        </w:tc>
        <w:tc>
          <w:tcPr>
            <w:tcW w:w="1675" w:type="dxa"/>
          </w:tcPr>
          <w:p w14:paraId="3B99FE9F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1DC9F04E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6714B24E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20094F9A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203F84B0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3FD22130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7B5012B0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49E9EB7D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2DFBF680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362C490B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5BFAFBD8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469C66EF" w14:textId="77777777" w:rsidR="001B5AFD" w:rsidRPr="00EC0043" w:rsidRDefault="001B5AFD" w:rsidP="005F2142"/>
        </w:tc>
      </w:tr>
      <w:tr w:rsidR="001B5AFD" w:rsidRPr="00EC0043" w14:paraId="4C71E9E7" w14:textId="77777777" w:rsidTr="005F2142">
        <w:trPr>
          <w:trHeight w:val="356"/>
        </w:trPr>
        <w:tc>
          <w:tcPr>
            <w:tcW w:w="877" w:type="dxa"/>
          </w:tcPr>
          <w:p w14:paraId="3677EB73" w14:textId="77777777" w:rsidR="001B5AFD" w:rsidRPr="00EC0043" w:rsidRDefault="001B5AFD" w:rsidP="005F2142"/>
        </w:tc>
        <w:tc>
          <w:tcPr>
            <w:tcW w:w="1675" w:type="dxa"/>
          </w:tcPr>
          <w:p w14:paraId="31906721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0BD13A5A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74B84E9B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5DAC8E30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3FD7A745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4F38E81E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552DAFDF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54C0EA35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07E5D830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17A35041" w14:textId="77777777" w:rsidR="001B5AFD" w:rsidRPr="00EC0043" w:rsidRDefault="001B5AFD" w:rsidP="005F2142"/>
        </w:tc>
        <w:tc>
          <w:tcPr>
            <w:tcW w:w="657" w:type="dxa"/>
            <w:vAlign w:val="center"/>
          </w:tcPr>
          <w:p w14:paraId="6F4A8488" w14:textId="77777777" w:rsidR="001B5AFD" w:rsidRPr="00EC0043" w:rsidRDefault="001B5AFD" w:rsidP="005F2142"/>
        </w:tc>
        <w:tc>
          <w:tcPr>
            <w:tcW w:w="658" w:type="dxa"/>
            <w:vAlign w:val="center"/>
          </w:tcPr>
          <w:p w14:paraId="18CB5B15" w14:textId="77777777" w:rsidR="001B5AFD" w:rsidRPr="00EC0043" w:rsidRDefault="001B5AFD" w:rsidP="005F2142"/>
        </w:tc>
      </w:tr>
      <w:tr w:rsidR="001715AF" w:rsidRPr="00EC0043" w14:paraId="56793515" w14:textId="77777777" w:rsidTr="001B5AFD">
        <w:trPr>
          <w:trHeight w:val="338"/>
        </w:trPr>
        <w:tc>
          <w:tcPr>
            <w:tcW w:w="877" w:type="dxa"/>
          </w:tcPr>
          <w:p w14:paraId="49272260" w14:textId="77777777" w:rsidR="001715AF" w:rsidRPr="00EC0043" w:rsidRDefault="001715AF" w:rsidP="00483A5F"/>
        </w:tc>
        <w:tc>
          <w:tcPr>
            <w:tcW w:w="1675" w:type="dxa"/>
          </w:tcPr>
          <w:p w14:paraId="7D5EA672" w14:textId="77777777" w:rsidR="001715AF" w:rsidRPr="00EC0043" w:rsidRDefault="001715AF" w:rsidP="00483A5F"/>
        </w:tc>
        <w:tc>
          <w:tcPr>
            <w:tcW w:w="657" w:type="dxa"/>
            <w:vAlign w:val="center"/>
          </w:tcPr>
          <w:p w14:paraId="332460FF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15A9DA99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3033EFC2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5381A697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2FE0C2C7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5C9D108D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1090DD46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2085770F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3B354FDE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0745D430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1CE9F56E" w14:textId="77777777" w:rsidR="001715AF" w:rsidRPr="00EC0043" w:rsidRDefault="001715AF" w:rsidP="00E36282"/>
        </w:tc>
      </w:tr>
      <w:tr w:rsidR="001715AF" w:rsidRPr="00EC0043" w14:paraId="28D7EB05" w14:textId="77777777" w:rsidTr="001B5AFD">
        <w:trPr>
          <w:trHeight w:val="356"/>
        </w:trPr>
        <w:tc>
          <w:tcPr>
            <w:tcW w:w="877" w:type="dxa"/>
          </w:tcPr>
          <w:p w14:paraId="02F64258" w14:textId="77777777" w:rsidR="001715AF" w:rsidRPr="00EC0043" w:rsidRDefault="001715AF" w:rsidP="00483A5F"/>
        </w:tc>
        <w:tc>
          <w:tcPr>
            <w:tcW w:w="1675" w:type="dxa"/>
          </w:tcPr>
          <w:p w14:paraId="3C5BEA08" w14:textId="77777777" w:rsidR="001B5AFD" w:rsidRPr="00EC0043" w:rsidRDefault="001B5AFD" w:rsidP="00483A5F"/>
        </w:tc>
        <w:tc>
          <w:tcPr>
            <w:tcW w:w="657" w:type="dxa"/>
            <w:vAlign w:val="center"/>
          </w:tcPr>
          <w:p w14:paraId="2D2E1A5D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5CB62A04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5376B930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0CAB4932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2223C614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5172A89C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36BB3D1E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48247693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39E5B49A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3C4E518F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239BBE15" w14:textId="77777777" w:rsidR="001715AF" w:rsidRPr="00EC0043" w:rsidRDefault="001715AF" w:rsidP="00E36282"/>
        </w:tc>
      </w:tr>
      <w:tr w:rsidR="001715AF" w:rsidRPr="00EC0043" w14:paraId="619B0FB2" w14:textId="77777777" w:rsidTr="001B5AFD">
        <w:trPr>
          <w:trHeight w:val="338"/>
        </w:trPr>
        <w:tc>
          <w:tcPr>
            <w:tcW w:w="877" w:type="dxa"/>
          </w:tcPr>
          <w:p w14:paraId="7E5FEBEA" w14:textId="77777777" w:rsidR="001715AF" w:rsidRPr="00EC0043" w:rsidRDefault="001715AF" w:rsidP="00483A5F"/>
        </w:tc>
        <w:tc>
          <w:tcPr>
            <w:tcW w:w="1675" w:type="dxa"/>
          </w:tcPr>
          <w:p w14:paraId="40EA6CB0" w14:textId="77777777" w:rsidR="001715AF" w:rsidRPr="00EC0043" w:rsidRDefault="001715AF" w:rsidP="00483A5F"/>
        </w:tc>
        <w:tc>
          <w:tcPr>
            <w:tcW w:w="657" w:type="dxa"/>
            <w:vAlign w:val="center"/>
          </w:tcPr>
          <w:p w14:paraId="7C587F5D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6A1B1469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2BEAE347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6D1DDA2E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2D480A2D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3FBB36BE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0C2FDB10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22F3A598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78247535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29B16CEA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16AC0DD3" w14:textId="77777777" w:rsidR="001715AF" w:rsidRPr="00EC0043" w:rsidRDefault="001715AF" w:rsidP="00E36282"/>
        </w:tc>
      </w:tr>
      <w:tr w:rsidR="001715AF" w:rsidRPr="00EC0043" w14:paraId="076622D2" w14:textId="77777777" w:rsidTr="001B5AFD">
        <w:trPr>
          <w:trHeight w:val="356"/>
        </w:trPr>
        <w:tc>
          <w:tcPr>
            <w:tcW w:w="877" w:type="dxa"/>
          </w:tcPr>
          <w:p w14:paraId="14B61AC6" w14:textId="77777777" w:rsidR="001715AF" w:rsidRPr="00EC0043" w:rsidRDefault="001715AF" w:rsidP="00483A5F"/>
        </w:tc>
        <w:tc>
          <w:tcPr>
            <w:tcW w:w="1675" w:type="dxa"/>
          </w:tcPr>
          <w:p w14:paraId="292DE21E" w14:textId="77777777" w:rsidR="001715AF" w:rsidRPr="00EC0043" w:rsidRDefault="001715AF" w:rsidP="00483A5F"/>
        </w:tc>
        <w:tc>
          <w:tcPr>
            <w:tcW w:w="657" w:type="dxa"/>
            <w:vAlign w:val="center"/>
          </w:tcPr>
          <w:p w14:paraId="6048579D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5255FD26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47DD6FD9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1518B7E5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70537A6B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4D8C5DD8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1CF914CB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1A9F63C0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6FC27279" w14:textId="77777777" w:rsidR="001715AF" w:rsidRPr="00EC0043" w:rsidRDefault="001715AF" w:rsidP="00E36282"/>
        </w:tc>
        <w:tc>
          <w:tcPr>
            <w:tcW w:w="657" w:type="dxa"/>
            <w:vAlign w:val="center"/>
          </w:tcPr>
          <w:p w14:paraId="11AE6EDE" w14:textId="77777777" w:rsidR="001715AF" w:rsidRPr="00EC0043" w:rsidRDefault="001715AF" w:rsidP="00E36282"/>
        </w:tc>
        <w:tc>
          <w:tcPr>
            <w:tcW w:w="658" w:type="dxa"/>
            <w:vAlign w:val="center"/>
          </w:tcPr>
          <w:p w14:paraId="6BDFE521" w14:textId="77777777" w:rsidR="001715AF" w:rsidRPr="00EC0043" w:rsidRDefault="001715AF" w:rsidP="00E36282"/>
        </w:tc>
      </w:tr>
    </w:tbl>
    <w:p w14:paraId="74528144" w14:textId="77777777" w:rsidR="001715AF" w:rsidRPr="006918EB" w:rsidRDefault="001715AF" w:rsidP="001715AF">
      <w:pPr>
        <w:rPr>
          <w:sz w:val="16"/>
          <w:szCs w:val="16"/>
        </w:rPr>
      </w:pPr>
      <w:r w:rsidRPr="006918EB">
        <w:rPr>
          <w:sz w:val="16"/>
          <w:szCs w:val="16"/>
        </w:rPr>
        <w:t>©Modelo_Cronograma</w:t>
      </w:r>
    </w:p>
    <w:p w14:paraId="1C3609A3" w14:textId="77777777" w:rsidR="001715AF" w:rsidRDefault="001715AF" w:rsidP="001715AF">
      <w:pPr>
        <w:pStyle w:val="Ttulo1"/>
      </w:pPr>
      <w:r>
        <w:br w:type="page"/>
      </w:r>
      <w:bookmarkStart w:id="23" w:name="_Toc200184757"/>
      <w:bookmarkStart w:id="24" w:name="_Toc72564722"/>
      <w:r>
        <w:lastRenderedPageBreak/>
        <w:t>Modelo de Orçamento</w:t>
      </w:r>
      <w:bookmarkEnd w:id="23"/>
      <w:bookmarkEnd w:id="24"/>
    </w:p>
    <w:p w14:paraId="601C7679" w14:textId="77777777" w:rsidR="00E36282" w:rsidRPr="00E36282" w:rsidRDefault="00E36282" w:rsidP="00E36282">
      <w:pPr>
        <w:rPr>
          <w:lang w:val="en-US"/>
        </w:rPr>
      </w:pPr>
    </w:p>
    <w:tbl>
      <w:tblPr>
        <w:tblW w:w="964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49"/>
        <w:gridCol w:w="1817"/>
        <w:gridCol w:w="1574"/>
      </w:tblGrid>
      <w:tr w:rsidR="001715AF" w:rsidRPr="0093607A" w14:paraId="14DFB95C" w14:textId="77777777" w:rsidTr="001B5AFD">
        <w:trPr>
          <w:cantSplit/>
          <w:trHeight w:val="843"/>
        </w:trPr>
        <w:tc>
          <w:tcPr>
            <w:tcW w:w="9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  <w:hideMark/>
          </w:tcPr>
          <w:p w14:paraId="3EF9EC01" w14:textId="77777777" w:rsidR="001715AF" w:rsidRPr="0093607A" w:rsidRDefault="001715AF" w:rsidP="00483A5F">
            <w:r w:rsidRPr="0093607A">
              <w:rPr>
                <w:b/>
              </w:rPr>
              <w:t xml:space="preserve">Empresa / Órgão / Setor/ Programa:  </w:t>
            </w:r>
            <w:r w:rsidRPr="0093607A">
              <w:t>&lt;nome do cliente; órgão, setor da empresa responsável pelo projeto; programa da empresa que o projeto está inserido&gt;</w:t>
            </w:r>
          </w:p>
        </w:tc>
      </w:tr>
      <w:tr w:rsidR="001715AF" w:rsidRPr="0093607A" w14:paraId="77C9FDDB" w14:textId="77777777" w:rsidTr="001B5AFD">
        <w:trPr>
          <w:trHeight w:val="521"/>
        </w:trPr>
        <w:tc>
          <w:tcPr>
            <w:tcW w:w="9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6AD7A" w14:textId="77777777" w:rsidR="001715AF" w:rsidRPr="0093607A" w:rsidRDefault="001715AF" w:rsidP="00483A5F">
            <w:r w:rsidRPr="0093607A">
              <w:rPr>
                <w:b/>
              </w:rPr>
              <w:t>Nome do projeto:</w:t>
            </w:r>
          </w:p>
        </w:tc>
      </w:tr>
      <w:tr w:rsidR="001715AF" w:rsidRPr="0093607A" w14:paraId="3455E948" w14:textId="77777777" w:rsidTr="001B5AFD">
        <w:trPr>
          <w:trHeight w:val="506"/>
        </w:trPr>
        <w:tc>
          <w:tcPr>
            <w:tcW w:w="9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CA0EA" w14:textId="77777777" w:rsidR="001715AF" w:rsidRPr="0093607A" w:rsidRDefault="001715AF" w:rsidP="00483A5F">
            <w:pPr>
              <w:rPr>
                <w:b/>
              </w:rPr>
            </w:pPr>
            <w:r w:rsidRPr="0093607A">
              <w:rPr>
                <w:b/>
              </w:rPr>
              <w:t>Gerente do projeto:</w:t>
            </w:r>
          </w:p>
        </w:tc>
      </w:tr>
      <w:tr w:rsidR="001715AF" w:rsidRPr="0093607A" w14:paraId="6BA39EFF" w14:textId="77777777" w:rsidTr="001B5AFD">
        <w:trPr>
          <w:trHeight w:val="521"/>
        </w:trPr>
        <w:tc>
          <w:tcPr>
            <w:tcW w:w="80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33271" w14:textId="77777777" w:rsidR="001715AF" w:rsidRPr="0093607A" w:rsidRDefault="001715AF" w:rsidP="00483A5F">
            <w:r w:rsidRPr="0093607A">
              <w:rPr>
                <w:b/>
              </w:rPr>
              <w:t>Elaborado por:</w:t>
            </w:r>
            <w:r w:rsidRPr="0093607A">
              <w:t xml:space="preserve"> &lt;nome e função&gt;</w:t>
            </w: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F73C" w14:textId="77777777" w:rsidR="001715AF" w:rsidRPr="0093607A" w:rsidRDefault="001715AF" w:rsidP="00483A5F">
            <w:r w:rsidRPr="0093607A">
              <w:rPr>
                <w:b/>
              </w:rPr>
              <w:t>Versão:</w:t>
            </w:r>
            <w:r w:rsidRPr="0093607A">
              <w:t xml:space="preserve"> _._</w:t>
            </w:r>
          </w:p>
        </w:tc>
      </w:tr>
      <w:tr w:rsidR="001715AF" w:rsidRPr="0093607A" w14:paraId="468445E3" w14:textId="77777777" w:rsidTr="001B5AFD">
        <w:trPr>
          <w:trHeight w:val="506"/>
        </w:trPr>
        <w:tc>
          <w:tcPr>
            <w:tcW w:w="9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7938B" w14:textId="77777777" w:rsidR="001715AF" w:rsidRPr="0093607A" w:rsidRDefault="001715AF" w:rsidP="00483A5F">
            <w:r w:rsidRPr="0093607A">
              <w:rPr>
                <w:b/>
              </w:rPr>
              <w:t>Aprovado por:</w:t>
            </w:r>
            <w:r w:rsidRPr="0093607A">
              <w:t xml:space="preserve"> &lt;nome e função&gt;</w:t>
            </w:r>
          </w:p>
        </w:tc>
      </w:tr>
      <w:tr w:rsidR="001715AF" w:rsidRPr="0093607A" w14:paraId="4CC04390" w14:textId="77777777" w:rsidTr="001B5AFD">
        <w:trPr>
          <w:trHeight w:val="537"/>
        </w:trPr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A022F" w14:textId="77777777" w:rsidR="001715AF" w:rsidRPr="0093607A" w:rsidRDefault="001715AF" w:rsidP="00483A5F">
            <w:r w:rsidRPr="0093607A">
              <w:rPr>
                <w:b/>
              </w:rPr>
              <w:t>Assinatura:</w:t>
            </w:r>
          </w:p>
        </w:tc>
        <w:tc>
          <w:tcPr>
            <w:tcW w:w="33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2B46A" w14:textId="77777777" w:rsidR="001715AF" w:rsidRPr="0093607A" w:rsidRDefault="001715AF" w:rsidP="00483A5F">
            <w:r w:rsidRPr="0093607A">
              <w:rPr>
                <w:b/>
              </w:rPr>
              <w:t>Data de aprovação:</w:t>
            </w:r>
            <w:r w:rsidRPr="0093607A">
              <w:t>___/___/_____</w:t>
            </w:r>
          </w:p>
        </w:tc>
      </w:tr>
    </w:tbl>
    <w:p w14:paraId="06ECCB4D" w14:textId="77777777" w:rsidR="001715AF" w:rsidRDefault="001715AF" w:rsidP="001715AF">
      <w:pPr>
        <w:rPr>
          <w:sz w:val="36"/>
          <w:szCs w:val="36"/>
        </w:rPr>
      </w:pPr>
    </w:p>
    <w:p w14:paraId="453FF03C" w14:textId="77777777" w:rsidR="001715AF" w:rsidRPr="001B5AFD" w:rsidRDefault="001715AF" w:rsidP="001715AF">
      <w:pPr>
        <w:jc w:val="center"/>
        <w:rPr>
          <w:b/>
          <w:sz w:val="28"/>
          <w:szCs w:val="28"/>
        </w:rPr>
      </w:pPr>
      <w:r w:rsidRPr="001B5AFD">
        <w:rPr>
          <w:b/>
          <w:sz w:val="28"/>
          <w:szCs w:val="28"/>
        </w:rPr>
        <w:t>Orçamento por Recurso</w:t>
      </w: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50"/>
        <w:gridCol w:w="1391"/>
        <w:gridCol w:w="1811"/>
        <w:gridCol w:w="1942"/>
        <w:gridCol w:w="1449"/>
        <w:gridCol w:w="1863"/>
      </w:tblGrid>
      <w:tr w:rsidR="001715AF" w:rsidRPr="0093607A" w14:paraId="209C4560" w14:textId="77777777" w:rsidTr="001B5AFD">
        <w:tc>
          <w:tcPr>
            <w:tcW w:w="1150" w:type="dxa"/>
          </w:tcPr>
          <w:p w14:paraId="40F00E88" w14:textId="77777777" w:rsidR="001715AF" w:rsidRPr="0093607A" w:rsidRDefault="001715AF" w:rsidP="00483A5F">
            <w:pPr>
              <w:rPr>
                <w:sz w:val="20"/>
              </w:rPr>
            </w:pPr>
            <w:r w:rsidRPr="0093607A">
              <w:rPr>
                <w:sz w:val="20"/>
              </w:rPr>
              <w:t>Grupo</w:t>
            </w:r>
          </w:p>
        </w:tc>
        <w:tc>
          <w:tcPr>
            <w:tcW w:w="1391" w:type="dxa"/>
          </w:tcPr>
          <w:p w14:paraId="546A3DFD" w14:textId="77777777" w:rsidR="001715AF" w:rsidRPr="0093607A" w:rsidRDefault="001715AF" w:rsidP="00483A5F">
            <w:pPr>
              <w:rPr>
                <w:sz w:val="20"/>
              </w:rPr>
            </w:pPr>
            <w:r w:rsidRPr="0093607A">
              <w:rPr>
                <w:sz w:val="20"/>
              </w:rPr>
              <w:t>Recurso</w:t>
            </w:r>
          </w:p>
        </w:tc>
        <w:tc>
          <w:tcPr>
            <w:tcW w:w="1811" w:type="dxa"/>
          </w:tcPr>
          <w:p w14:paraId="0AD8F0CD" w14:textId="77777777" w:rsidR="001715AF" w:rsidRPr="0093607A" w:rsidRDefault="001715AF" w:rsidP="00483A5F">
            <w:pPr>
              <w:rPr>
                <w:sz w:val="20"/>
              </w:rPr>
            </w:pPr>
            <w:r w:rsidRPr="0093607A">
              <w:rPr>
                <w:sz w:val="20"/>
              </w:rPr>
              <w:t>Custo Unitário($)</w:t>
            </w:r>
          </w:p>
        </w:tc>
        <w:tc>
          <w:tcPr>
            <w:tcW w:w="1942" w:type="dxa"/>
          </w:tcPr>
          <w:p w14:paraId="3F9A8C70" w14:textId="77777777" w:rsidR="001715AF" w:rsidRPr="0093607A" w:rsidRDefault="001715AF" w:rsidP="00483A5F">
            <w:pPr>
              <w:rPr>
                <w:sz w:val="20"/>
              </w:rPr>
            </w:pPr>
            <w:r w:rsidRPr="0093607A">
              <w:rPr>
                <w:sz w:val="20"/>
              </w:rPr>
              <w:t>Quantidade</w:t>
            </w:r>
          </w:p>
        </w:tc>
        <w:tc>
          <w:tcPr>
            <w:tcW w:w="1449" w:type="dxa"/>
          </w:tcPr>
          <w:p w14:paraId="270A85B9" w14:textId="77777777" w:rsidR="001715AF" w:rsidRPr="0093607A" w:rsidRDefault="001715AF" w:rsidP="00483A5F">
            <w:pPr>
              <w:rPr>
                <w:sz w:val="20"/>
              </w:rPr>
            </w:pPr>
            <w:r w:rsidRPr="0093607A">
              <w:rPr>
                <w:sz w:val="20"/>
              </w:rPr>
              <w:t>Unidade</w:t>
            </w:r>
          </w:p>
        </w:tc>
        <w:tc>
          <w:tcPr>
            <w:tcW w:w="1863" w:type="dxa"/>
          </w:tcPr>
          <w:p w14:paraId="59B8C64C" w14:textId="77777777" w:rsidR="001715AF" w:rsidRPr="0093607A" w:rsidRDefault="001715AF" w:rsidP="00483A5F">
            <w:pPr>
              <w:rPr>
                <w:sz w:val="20"/>
              </w:rPr>
            </w:pPr>
            <w:r w:rsidRPr="0093607A">
              <w:rPr>
                <w:sz w:val="20"/>
              </w:rPr>
              <w:t>Total ($)</w:t>
            </w:r>
          </w:p>
        </w:tc>
      </w:tr>
      <w:tr w:rsidR="001715AF" w:rsidRPr="0093607A" w14:paraId="56765261" w14:textId="77777777" w:rsidTr="001B5AFD">
        <w:tc>
          <w:tcPr>
            <w:tcW w:w="1150" w:type="dxa"/>
          </w:tcPr>
          <w:p w14:paraId="261E3FB4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391" w:type="dxa"/>
          </w:tcPr>
          <w:p w14:paraId="717EAF55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11" w:type="dxa"/>
          </w:tcPr>
          <w:p w14:paraId="24195301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942" w:type="dxa"/>
          </w:tcPr>
          <w:p w14:paraId="7A922267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449" w:type="dxa"/>
          </w:tcPr>
          <w:p w14:paraId="533ECFD7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63" w:type="dxa"/>
          </w:tcPr>
          <w:p w14:paraId="2BB83FDA" w14:textId="77777777" w:rsidR="001715AF" w:rsidRPr="0093607A" w:rsidRDefault="001715AF" w:rsidP="00483A5F">
            <w:pPr>
              <w:rPr>
                <w:sz w:val="20"/>
              </w:rPr>
            </w:pPr>
          </w:p>
        </w:tc>
      </w:tr>
      <w:tr w:rsidR="001715AF" w:rsidRPr="0093607A" w14:paraId="26220076" w14:textId="77777777" w:rsidTr="001B5AFD">
        <w:tc>
          <w:tcPr>
            <w:tcW w:w="1150" w:type="dxa"/>
          </w:tcPr>
          <w:p w14:paraId="14433852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391" w:type="dxa"/>
          </w:tcPr>
          <w:p w14:paraId="71D45689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11" w:type="dxa"/>
          </w:tcPr>
          <w:p w14:paraId="7A08C12C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942" w:type="dxa"/>
          </w:tcPr>
          <w:p w14:paraId="3CE7BB7B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449" w:type="dxa"/>
          </w:tcPr>
          <w:p w14:paraId="21103953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63" w:type="dxa"/>
          </w:tcPr>
          <w:p w14:paraId="0673DE40" w14:textId="77777777" w:rsidR="001715AF" w:rsidRPr="0093607A" w:rsidRDefault="001715AF" w:rsidP="00483A5F">
            <w:pPr>
              <w:rPr>
                <w:sz w:val="20"/>
              </w:rPr>
            </w:pPr>
          </w:p>
        </w:tc>
      </w:tr>
      <w:tr w:rsidR="001715AF" w:rsidRPr="0093607A" w14:paraId="0D89E27B" w14:textId="77777777" w:rsidTr="001B5AFD">
        <w:tc>
          <w:tcPr>
            <w:tcW w:w="1150" w:type="dxa"/>
          </w:tcPr>
          <w:p w14:paraId="01788616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391" w:type="dxa"/>
          </w:tcPr>
          <w:p w14:paraId="07BCBDF5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11" w:type="dxa"/>
          </w:tcPr>
          <w:p w14:paraId="6ED009D0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942" w:type="dxa"/>
          </w:tcPr>
          <w:p w14:paraId="3E15638A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449" w:type="dxa"/>
          </w:tcPr>
          <w:p w14:paraId="559887D0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63" w:type="dxa"/>
          </w:tcPr>
          <w:p w14:paraId="579F18DE" w14:textId="77777777" w:rsidR="001715AF" w:rsidRPr="0093607A" w:rsidRDefault="001715AF" w:rsidP="00483A5F">
            <w:pPr>
              <w:rPr>
                <w:sz w:val="20"/>
              </w:rPr>
            </w:pPr>
          </w:p>
        </w:tc>
      </w:tr>
      <w:tr w:rsidR="001715AF" w:rsidRPr="0093607A" w14:paraId="335C43BA" w14:textId="77777777" w:rsidTr="001B5AFD">
        <w:tc>
          <w:tcPr>
            <w:tcW w:w="1150" w:type="dxa"/>
          </w:tcPr>
          <w:p w14:paraId="7DC23663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391" w:type="dxa"/>
          </w:tcPr>
          <w:p w14:paraId="1EAD6C87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11" w:type="dxa"/>
          </w:tcPr>
          <w:p w14:paraId="7E29348E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942" w:type="dxa"/>
          </w:tcPr>
          <w:p w14:paraId="0DD230A9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449" w:type="dxa"/>
          </w:tcPr>
          <w:p w14:paraId="53A18DA6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63" w:type="dxa"/>
          </w:tcPr>
          <w:p w14:paraId="77C3F35E" w14:textId="77777777" w:rsidR="001715AF" w:rsidRPr="0093607A" w:rsidRDefault="001715AF" w:rsidP="00483A5F">
            <w:pPr>
              <w:rPr>
                <w:sz w:val="20"/>
              </w:rPr>
            </w:pPr>
          </w:p>
        </w:tc>
      </w:tr>
      <w:tr w:rsidR="001715AF" w:rsidRPr="0093607A" w14:paraId="5FC2A871" w14:textId="77777777" w:rsidTr="001B5AFD">
        <w:tc>
          <w:tcPr>
            <w:tcW w:w="1150" w:type="dxa"/>
          </w:tcPr>
          <w:p w14:paraId="759F03AB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391" w:type="dxa"/>
          </w:tcPr>
          <w:p w14:paraId="705CB3CD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11" w:type="dxa"/>
          </w:tcPr>
          <w:p w14:paraId="2F6AA2E7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942" w:type="dxa"/>
          </w:tcPr>
          <w:p w14:paraId="28F85342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449" w:type="dxa"/>
          </w:tcPr>
          <w:p w14:paraId="599ECE90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63" w:type="dxa"/>
          </w:tcPr>
          <w:p w14:paraId="3C673E02" w14:textId="77777777" w:rsidR="001715AF" w:rsidRPr="0093607A" w:rsidRDefault="001715AF" w:rsidP="00483A5F">
            <w:pPr>
              <w:rPr>
                <w:sz w:val="20"/>
              </w:rPr>
            </w:pPr>
          </w:p>
        </w:tc>
      </w:tr>
      <w:tr w:rsidR="001715AF" w:rsidRPr="0093607A" w14:paraId="27C342C9" w14:textId="77777777" w:rsidTr="001B5AFD">
        <w:tc>
          <w:tcPr>
            <w:tcW w:w="6294" w:type="dxa"/>
            <w:gridSpan w:val="4"/>
          </w:tcPr>
          <w:p w14:paraId="49C4EF76" w14:textId="77777777" w:rsidR="001715AF" w:rsidRPr="0093607A" w:rsidRDefault="001715AF" w:rsidP="00483A5F">
            <w:pPr>
              <w:jc w:val="right"/>
              <w:rPr>
                <w:sz w:val="20"/>
              </w:rPr>
            </w:pPr>
            <w:r w:rsidRPr="0093607A">
              <w:rPr>
                <w:sz w:val="20"/>
              </w:rPr>
              <w:t>Custo do Projeto</w:t>
            </w:r>
          </w:p>
        </w:tc>
        <w:tc>
          <w:tcPr>
            <w:tcW w:w="1449" w:type="dxa"/>
          </w:tcPr>
          <w:p w14:paraId="232357BD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63" w:type="dxa"/>
          </w:tcPr>
          <w:p w14:paraId="1DE9A748" w14:textId="77777777" w:rsidR="001715AF" w:rsidRPr="0093607A" w:rsidRDefault="001715AF" w:rsidP="00483A5F">
            <w:pPr>
              <w:rPr>
                <w:sz w:val="20"/>
              </w:rPr>
            </w:pPr>
          </w:p>
        </w:tc>
      </w:tr>
      <w:tr w:rsidR="001715AF" w:rsidRPr="0093607A" w14:paraId="0C9FFFDE" w14:textId="77777777" w:rsidTr="001B5AFD">
        <w:tc>
          <w:tcPr>
            <w:tcW w:w="1150" w:type="dxa"/>
          </w:tcPr>
          <w:p w14:paraId="08E5D364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391" w:type="dxa"/>
          </w:tcPr>
          <w:p w14:paraId="73EB69E8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3753" w:type="dxa"/>
            <w:gridSpan w:val="2"/>
          </w:tcPr>
          <w:p w14:paraId="294AED88" w14:textId="77777777" w:rsidR="001715AF" w:rsidRPr="0093607A" w:rsidRDefault="001715AF" w:rsidP="00483A5F">
            <w:pPr>
              <w:jc w:val="right"/>
              <w:rPr>
                <w:sz w:val="20"/>
              </w:rPr>
            </w:pPr>
            <w:r w:rsidRPr="0093607A">
              <w:rPr>
                <w:sz w:val="20"/>
              </w:rPr>
              <w:t>Reserva de Contingência</w:t>
            </w:r>
          </w:p>
        </w:tc>
        <w:tc>
          <w:tcPr>
            <w:tcW w:w="1449" w:type="dxa"/>
          </w:tcPr>
          <w:p w14:paraId="3A8744D0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63" w:type="dxa"/>
          </w:tcPr>
          <w:p w14:paraId="7267A132" w14:textId="77777777" w:rsidR="001715AF" w:rsidRPr="0093607A" w:rsidRDefault="001715AF" w:rsidP="00483A5F">
            <w:pPr>
              <w:rPr>
                <w:sz w:val="20"/>
              </w:rPr>
            </w:pPr>
          </w:p>
        </w:tc>
      </w:tr>
      <w:tr w:rsidR="001715AF" w:rsidRPr="0093607A" w14:paraId="48D7E286" w14:textId="77777777" w:rsidTr="001B5AFD">
        <w:tc>
          <w:tcPr>
            <w:tcW w:w="6294" w:type="dxa"/>
            <w:gridSpan w:val="4"/>
          </w:tcPr>
          <w:p w14:paraId="71278F22" w14:textId="77777777" w:rsidR="001715AF" w:rsidRPr="0093607A" w:rsidRDefault="001715AF" w:rsidP="00483A5F">
            <w:pPr>
              <w:jc w:val="right"/>
              <w:rPr>
                <w:sz w:val="20"/>
              </w:rPr>
            </w:pPr>
            <w:r w:rsidRPr="0093607A">
              <w:rPr>
                <w:sz w:val="20"/>
              </w:rPr>
              <w:t xml:space="preserve">Reserva gerencial ou Taxa de Administração </w:t>
            </w:r>
          </w:p>
        </w:tc>
        <w:tc>
          <w:tcPr>
            <w:tcW w:w="1449" w:type="dxa"/>
          </w:tcPr>
          <w:p w14:paraId="15AB00FE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63" w:type="dxa"/>
          </w:tcPr>
          <w:p w14:paraId="5C51CAA4" w14:textId="77777777" w:rsidR="001715AF" w:rsidRPr="0093607A" w:rsidRDefault="001715AF" w:rsidP="00483A5F">
            <w:pPr>
              <w:rPr>
                <w:sz w:val="20"/>
              </w:rPr>
            </w:pPr>
          </w:p>
        </w:tc>
      </w:tr>
      <w:tr w:rsidR="001715AF" w:rsidRPr="0093607A" w14:paraId="320F3926" w14:textId="77777777" w:rsidTr="001B5AFD">
        <w:tc>
          <w:tcPr>
            <w:tcW w:w="6294" w:type="dxa"/>
            <w:gridSpan w:val="4"/>
          </w:tcPr>
          <w:p w14:paraId="1D1A0C91" w14:textId="77777777" w:rsidR="001715AF" w:rsidRPr="0093607A" w:rsidRDefault="001715AF" w:rsidP="00483A5F">
            <w:pPr>
              <w:jc w:val="right"/>
              <w:rPr>
                <w:sz w:val="20"/>
              </w:rPr>
            </w:pPr>
            <w:r w:rsidRPr="0093607A">
              <w:rPr>
                <w:sz w:val="20"/>
              </w:rPr>
              <w:t>Custo final</w:t>
            </w:r>
          </w:p>
        </w:tc>
        <w:tc>
          <w:tcPr>
            <w:tcW w:w="1449" w:type="dxa"/>
          </w:tcPr>
          <w:p w14:paraId="0B60E102" w14:textId="77777777" w:rsidR="001715AF" w:rsidRPr="0093607A" w:rsidRDefault="001715AF" w:rsidP="00483A5F">
            <w:pPr>
              <w:rPr>
                <w:sz w:val="20"/>
              </w:rPr>
            </w:pPr>
          </w:p>
        </w:tc>
        <w:tc>
          <w:tcPr>
            <w:tcW w:w="1863" w:type="dxa"/>
          </w:tcPr>
          <w:p w14:paraId="1EA4C466" w14:textId="77777777" w:rsidR="001715AF" w:rsidRPr="0093607A" w:rsidRDefault="001715AF" w:rsidP="00483A5F">
            <w:pPr>
              <w:rPr>
                <w:sz w:val="20"/>
              </w:rPr>
            </w:pPr>
          </w:p>
        </w:tc>
      </w:tr>
    </w:tbl>
    <w:p w14:paraId="0D103436" w14:textId="77777777" w:rsidR="001715AF" w:rsidRPr="00DA6BD2" w:rsidRDefault="001715AF" w:rsidP="001715AF">
      <w:pPr>
        <w:rPr>
          <w:sz w:val="20"/>
        </w:rPr>
      </w:pPr>
    </w:p>
    <w:p w14:paraId="41AFA115" w14:textId="77777777" w:rsidR="001715AF" w:rsidRPr="001B5AFD" w:rsidRDefault="001715AF" w:rsidP="001715AF">
      <w:pPr>
        <w:jc w:val="center"/>
        <w:rPr>
          <w:b/>
          <w:sz w:val="28"/>
          <w:szCs w:val="28"/>
        </w:rPr>
      </w:pPr>
      <w:r w:rsidRPr="001B5AFD">
        <w:rPr>
          <w:b/>
          <w:sz w:val="28"/>
          <w:szCs w:val="28"/>
        </w:rPr>
        <w:t>Orçamento por Atividade</w:t>
      </w: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0"/>
        <w:gridCol w:w="960"/>
        <w:gridCol w:w="5843"/>
        <w:gridCol w:w="1843"/>
      </w:tblGrid>
      <w:tr w:rsidR="001715AF" w:rsidRPr="0093607A" w14:paraId="6933CEB7" w14:textId="77777777" w:rsidTr="001B5AFD">
        <w:tc>
          <w:tcPr>
            <w:tcW w:w="960" w:type="dxa"/>
          </w:tcPr>
          <w:p w14:paraId="09C37594" w14:textId="77777777" w:rsidR="001715AF" w:rsidRPr="0093607A" w:rsidRDefault="001715AF" w:rsidP="00483A5F">
            <w:pPr>
              <w:rPr>
                <w:szCs w:val="24"/>
              </w:rPr>
            </w:pPr>
            <w:r w:rsidRPr="0093607A">
              <w:rPr>
                <w:szCs w:val="24"/>
              </w:rPr>
              <w:t>Id</w:t>
            </w:r>
          </w:p>
        </w:tc>
        <w:tc>
          <w:tcPr>
            <w:tcW w:w="960" w:type="dxa"/>
          </w:tcPr>
          <w:p w14:paraId="2A82652A" w14:textId="77777777" w:rsidR="001715AF" w:rsidRPr="0093607A" w:rsidRDefault="001715AF" w:rsidP="00483A5F">
            <w:pPr>
              <w:rPr>
                <w:szCs w:val="24"/>
              </w:rPr>
            </w:pPr>
            <w:r w:rsidRPr="0093607A">
              <w:rPr>
                <w:szCs w:val="24"/>
              </w:rPr>
              <w:t>EDT</w:t>
            </w:r>
          </w:p>
        </w:tc>
        <w:tc>
          <w:tcPr>
            <w:tcW w:w="5843" w:type="dxa"/>
          </w:tcPr>
          <w:p w14:paraId="676FD126" w14:textId="77777777" w:rsidR="001715AF" w:rsidRPr="0093607A" w:rsidRDefault="001715AF" w:rsidP="00483A5F">
            <w:pPr>
              <w:rPr>
                <w:szCs w:val="24"/>
              </w:rPr>
            </w:pPr>
            <w:r w:rsidRPr="0093607A">
              <w:rPr>
                <w:szCs w:val="24"/>
              </w:rPr>
              <w:t>Atividades</w:t>
            </w:r>
          </w:p>
        </w:tc>
        <w:tc>
          <w:tcPr>
            <w:tcW w:w="1843" w:type="dxa"/>
          </w:tcPr>
          <w:p w14:paraId="47B7974A" w14:textId="77777777" w:rsidR="001715AF" w:rsidRPr="0093607A" w:rsidRDefault="001715AF" w:rsidP="00483A5F">
            <w:pPr>
              <w:rPr>
                <w:szCs w:val="24"/>
              </w:rPr>
            </w:pPr>
            <w:r w:rsidRPr="0093607A">
              <w:rPr>
                <w:szCs w:val="24"/>
              </w:rPr>
              <w:t>Custo</w:t>
            </w:r>
          </w:p>
        </w:tc>
      </w:tr>
      <w:tr w:rsidR="001715AF" w:rsidRPr="0093607A" w14:paraId="0CA3DF9C" w14:textId="77777777" w:rsidTr="001B5AFD">
        <w:tc>
          <w:tcPr>
            <w:tcW w:w="960" w:type="dxa"/>
          </w:tcPr>
          <w:p w14:paraId="038E44B6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  <w:r w:rsidRPr="0093607A">
              <w:rPr>
                <w:szCs w:val="24"/>
              </w:rPr>
              <w:t>1</w:t>
            </w:r>
          </w:p>
        </w:tc>
        <w:tc>
          <w:tcPr>
            <w:tcW w:w="960" w:type="dxa"/>
          </w:tcPr>
          <w:p w14:paraId="03EEA1C2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5843" w:type="dxa"/>
          </w:tcPr>
          <w:p w14:paraId="74C04652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1843" w:type="dxa"/>
          </w:tcPr>
          <w:p w14:paraId="0F56B67F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</w:tr>
      <w:tr w:rsidR="001715AF" w:rsidRPr="0093607A" w14:paraId="4A869FDE" w14:textId="77777777" w:rsidTr="001B5AFD">
        <w:tc>
          <w:tcPr>
            <w:tcW w:w="960" w:type="dxa"/>
          </w:tcPr>
          <w:p w14:paraId="05C6235D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  <w:r w:rsidRPr="0093607A">
              <w:rPr>
                <w:szCs w:val="24"/>
              </w:rPr>
              <w:t>2</w:t>
            </w:r>
          </w:p>
        </w:tc>
        <w:tc>
          <w:tcPr>
            <w:tcW w:w="960" w:type="dxa"/>
          </w:tcPr>
          <w:p w14:paraId="1D476966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5843" w:type="dxa"/>
          </w:tcPr>
          <w:p w14:paraId="57A333E3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1843" w:type="dxa"/>
          </w:tcPr>
          <w:p w14:paraId="2B0A7065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</w:tr>
      <w:tr w:rsidR="001715AF" w:rsidRPr="0093607A" w14:paraId="43AB63B9" w14:textId="77777777" w:rsidTr="001B5AFD">
        <w:tc>
          <w:tcPr>
            <w:tcW w:w="960" w:type="dxa"/>
          </w:tcPr>
          <w:p w14:paraId="29AFE4F0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  <w:r w:rsidRPr="0093607A">
              <w:rPr>
                <w:szCs w:val="24"/>
              </w:rPr>
              <w:t>3</w:t>
            </w:r>
          </w:p>
        </w:tc>
        <w:tc>
          <w:tcPr>
            <w:tcW w:w="960" w:type="dxa"/>
          </w:tcPr>
          <w:p w14:paraId="5BEE8422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5843" w:type="dxa"/>
          </w:tcPr>
          <w:p w14:paraId="684FE7FD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1843" w:type="dxa"/>
          </w:tcPr>
          <w:p w14:paraId="5C83B45E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</w:tr>
      <w:tr w:rsidR="001715AF" w:rsidRPr="0093607A" w14:paraId="0B7F6495" w14:textId="77777777" w:rsidTr="001B5AFD">
        <w:tc>
          <w:tcPr>
            <w:tcW w:w="960" w:type="dxa"/>
          </w:tcPr>
          <w:p w14:paraId="211D876D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  <w:r w:rsidRPr="0093607A">
              <w:rPr>
                <w:szCs w:val="24"/>
              </w:rPr>
              <w:t>4</w:t>
            </w:r>
          </w:p>
        </w:tc>
        <w:tc>
          <w:tcPr>
            <w:tcW w:w="960" w:type="dxa"/>
          </w:tcPr>
          <w:p w14:paraId="04E12490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5843" w:type="dxa"/>
          </w:tcPr>
          <w:p w14:paraId="4C44521F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1843" w:type="dxa"/>
          </w:tcPr>
          <w:p w14:paraId="740F56BC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</w:tr>
      <w:tr w:rsidR="001715AF" w:rsidRPr="0093607A" w14:paraId="1FF8E7E6" w14:textId="77777777" w:rsidTr="001B5AFD">
        <w:tc>
          <w:tcPr>
            <w:tcW w:w="960" w:type="dxa"/>
          </w:tcPr>
          <w:p w14:paraId="31426C64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  <w:r w:rsidRPr="0093607A">
              <w:rPr>
                <w:szCs w:val="24"/>
              </w:rPr>
              <w:t>5</w:t>
            </w:r>
          </w:p>
        </w:tc>
        <w:tc>
          <w:tcPr>
            <w:tcW w:w="960" w:type="dxa"/>
          </w:tcPr>
          <w:p w14:paraId="5C44FE03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5843" w:type="dxa"/>
          </w:tcPr>
          <w:p w14:paraId="5DD19015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1843" w:type="dxa"/>
          </w:tcPr>
          <w:p w14:paraId="4B914B0C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</w:tr>
      <w:tr w:rsidR="001715AF" w:rsidRPr="0093607A" w14:paraId="292501DA" w14:textId="77777777" w:rsidTr="001B5AFD">
        <w:tc>
          <w:tcPr>
            <w:tcW w:w="960" w:type="dxa"/>
          </w:tcPr>
          <w:p w14:paraId="2AE5228C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  <w:r w:rsidRPr="0093607A">
              <w:rPr>
                <w:szCs w:val="24"/>
              </w:rPr>
              <w:t>6</w:t>
            </w:r>
          </w:p>
        </w:tc>
        <w:tc>
          <w:tcPr>
            <w:tcW w:w="960" w:type="dxa"/>
          </w:tcPr>
          <w:p w14:paraId="336B0CFB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5843" w:type="dxa"/>
          </w:tcPr>
          <w:p w14:paraId="2CDDD4E6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1843" w:type="dxa"/>
          </w:tcPr>
          <w:p w14:paraId="553D3B9E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</w:tr>
      <w:tr w:rsidR="001715AF" w:rsidRPr="0093607A" w14:paraId="49C939FA" w14:textId="77777777" w:rsidTr="001B5AFD">
        <w:tc>
          <w:tcPr>
            <w:tcW w:w="960" w:type="dxa"/>
          </w:tcPr>
          <w:p w14:paraId="0BC4DFCA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  <w:r w:rsidRPr="0093607A">
              <w:rPr>
                <w:szCs w:val="24"/>
              </w:rPr>
              <w:t>7</w:t>
            </w:r>
          </w:p>
        </w:tc>
        <w:tc>
          <w:tcPr>
            <w:tcW w:w="960" w:type="dxa"/>
          </w:tcPr>
          <w:p w14:paraId="1ACA08D3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5843" w:type="dxa"/>
          </w:tcPr>
          <w:p w14:paraId="53C14238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1843" w:type="dxa"/>
          </w:tcPr>
          <w:p w14:paraId="381647B2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</w:tr>
      <w:tr w:rsidR="001715AF" w:rsidRPr="0093607A" w14:paraId="5DDCD48C" w14:textId="77777777" w:rsidTr="001B5AFD">
        <w:tc>
          <w:tcPr>
            <w:tcW w:w="960" w:type="dxa"/>
          </w:tcPr>
          <w:p w14:paraId="47C1FC25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  <w:r w:rsidRPr="0093607A">
              <w:rPr>
                <w:szCs w:val="24"/>
              </w:rPr>
              <w:t>8</w:t>
            </w:r>
          </w:p>
        </w:tc>
        <w:tc>
          <w:tcPr>
            <w:tcW w:w="960" w:type="dxa"/>
          </w:tcPr>
          <w:p w14:paraId="77F2E67D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5843" w:type="dxa"/>
          </w:tcPr>
          <w:p w14:paraId="3C813B74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  <w:tc>
          <w:tcPr>
            <w:tcW w:w="1843" w:type="dxa"/>
          </w:tcPr>
          <w:p w14:paraId="44D2964D" w14:textId="77777777" w:rsidR="001715AF" w:rsidRPr="0093607A" w:rsidRDefault="001715AF" w:rsidP="00483A5F">
            <w:pPr>
              <w:jc w:val="center"/>
              <w:rPr>
                <w:szCs w:val="24"/>
              </w:rPr>
            </w:pPr>
          </w:p>
        </w:tc>
      </w:tr>
    </w:tbl>
    <w:p w14:paraId="7BD2F11F" w14:textId="77777777" w:rsidR="001715AF" w:rsidRPr="0093607A" w:rsidRDefault="001715AF" w:rsidP="001B5AFD">
      <w:pPr>
        <w:pStyle w:val="Subttulo"/>
      </w:pPr>
      <w:r w:rsidRPr="0093607A">
        <w:t>©Modelo_Orcamento</w:t>
      </w:r>
    </w:p>
    <w:p w14:paraId="66793289" w14:textId="133C5993" w:rsidR="003A5A35" w:rsidRDefault="003A5A35" w:rsidP="003A5A35">
      <w:bookmarkStart w:id="25" w:name="_Toc200184759"/>
    </w:p>
    <w:p w14:paraId="0D450C6F" w14:textId="2CFAC25C" w:rsidR="003A5A35" w:rsidRPr="00D43BB4" w:rsidRDefault="003A5A35" w:rsidP="003A5A35">
      <w:r>
        <w:br w:type="page"/>
      </w:r>
    </w:p>
    <w:p w14:paraId="2681768D" w14:textId="1E04CCEF" w:rsidR="00D96A50" w:rsidRPr="00D43BB4" w:rsidRDefault="00D96A50" w:rsidP="00D96A50">
      <w:pPr>
        <w:pStyle w:val="Ttulo1"/>
        <w:rPr>
          <w:lang w:val="pt-BR"/>
        </w:rPr>
      </w:pPr>
      <w:bookmarkStart w:id="26" w:name="_Toc72564723"/>
      <w:r w:rsidRPr="00D43BB4">
        <w:rPr>
          <w:lang w:val="pt-BR"/>
        </w:rPr>
        <w:t>Modelo de Plano de Gerenciamento das Comunicações</w:t>
      </w:r>
      <w:bookmarkEnd w:id="25"/>
      <w:bookmarkEnd w:id="26"/>
    </w:p>
    <w:tbl>
      <w:tblPr>
        <w:tblpPr w:leftFromText="141" w:rightFromText="141" w:vertAnchor="text" w:horzAnchor="margin" w:tblpX="-358" w:tblpY="667"/>
        <w:tblW w:w="97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833"/>
        <w:gridCol w:w="1611"/>
        <w:gridCol w:w="2337"/>
      </w:tblGrid>
      <w:tr w:rsidR="00D96A50" w14:paraId="57E67517" w14:textId="77777777" w:rsidTr="001B5AFD">
        <w:trPr>
          <w:cantSplit/>
          <w:trHeight w:val="550"/>
        </w:trPr>
        <w:tc>
          <w:tcPr>
            <w:tcW w:w="978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  <w:hideMark/>
          </w:tcPr>
          <w:p w14:paraId="4FADC189" w14:textId="77777777" w:rsidR="00D96A50" w:rsidRPr="001B5AFD" w:rsidRDefault="00D96A50" w:rsidP="001B5AFD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B5AFD">
              <w:rPr>
                <w:rFonts w:ascii="Calibri" w:eastAsia="Calibri" w:hAnsi="Calibri"/>
                <w:b/>
                <w:sz w:val="20"/>
                <w:lang w:eastAsia="en-US"/>
              </w:rPr>
              <w:t xml:space="preserve">Empresa / Órgão / Setor/ Programa:  </w:t>
            </w:r>
            <w:r w:rsidRPr="001B5AFD">
              <w:rPr>
                <w:rFonts w:ascii="Calibri" w:eastAsia="Calibri" w:hAnsi="Calibri"/>
                <w:sz w:val="20"/>
                <w:lang w:eastAsia="en-US"/>
              </w:rPr>
              <w:t>&lt;nome do cliente; órgão, setor da empresa responsável pelo projeto; programa da empresa que o projeto está inserido&gt;</w:t>
            </w:r>
          </w:p>
        </w:tc>
      </w:tr>
      <w:tr w:rsidR="00D96A50" w14:paraId="52BC993E" w14:textId="77777777" w:rsidTr="001B5AFD">
        <w:trPr>
          <w:trHeight w:val="266"/>
        </w:trPr>
        <w:tc>
          <w:tcPr>
            <w:tcW w:w="978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6E8C5" w14:textId="77777777" w:rsidR="00D96A50" w:rsidRPr="001B5AFD" w:rsidRDefault="00D96A50" w:rsidP="001B5AFD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B5AFD">
              <w:rPr>
                <w:rFonts w:ascii="Calibri" w:eastAsia="Calibri" w:hAnsi="Calibri"/>
                <w:b/>
                <w:sz w:val="20"/>
                <w:lang w:eastAsia="en-US"/>
              </w:rPr>
              <w:t>Nome do projeto:</w:t>
            </w:r>
          </w:p>
        </w:tc>
      </w:tr>
      <w:tr w:rsidR="00D96A50" w14:paraId="18279833" w14:textId="77777777" w:rsidTr="001B5AFD">
        <w:trPr>
          <w:trHeight w:val="266"/>
        </w:trPr>
        <w:tc>
          <w:tcPr>
            <w:tcW w:w="978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FCAE6" w14:textId="77777777" w:rsidR="00D96A50" w:rsidRPr="001B5AFD" w:rsidRDefault="00D96A50" w:rsidP="001B5AFD">
            <w:pPr>
              <w:rPr>
                <w:rFonts w:ascii="Calibri" w:eastAsia="Calibri" w:hAnsi="Calibri"/>
                <w:b/>
                <w:sz w:val="20"/>
                <w:lang w:eastAsia="en-US"/>
              </w:rPr>
            </w:pPr>
            <w:r w:rsidRPr="001B5AFD">
              <w:rPr>
                <w:rFonts w:ascii="Calibri" w:eastAsia="Calibri" w:hAnsi="Calibri"/>
                <w:b/>
                <w:sz w:val="20"/>
                <w:lang w:eastAsia="en-US"/>
              </w:rPr>
              <w:t>Gerente do projeto:</w:t>
            </w:r>
          </w:p>
        </w:tc>
      </w:tr>
      <w:tr w:rsidR="00D96A50" w14:paraId="3E23EAF8" w14:textId="77777777" w:rsidTr="001B5AFD">
        <w:trPr>
          <w:trHeight w:val="266"/>
        </w:trPr>
        <w:tc>
          <w:tcPr>
            <w:tcW w:w="7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68A4F" w14:textId="77777777" w:rsidR="00D96A50" w:rsidRPr="001B5AFD" w:rsidRDefault="00D96A50" w:rsidP="001B5AFD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B5AFD">
              <w:rPr>
                <w:rFonts w:ascii="Calibri" w:eastAsia="Calibri" w:hAnsi="Calibri"/>
                <w:b/>
                <w:sz w:val="20"/>
                <w:lang w:eastAsia="en-US"/>
              </w:rPr>
              <w:t>Elaborado por:</w:t>
            </w:r>
            <w:r w:rsidRPr="001B5AFD">
              <w:rPr>
                <w:rFonts w:ascii="Calibri" w:eastAsia="Calibri" w:hAnsi="Calibri"/>
                <w:sz w:val="20"/>
                <w:lang w:eastAsia="en-US"/>
              </w:rPr>
              <w:t xml:space="preserve"> &lt;nome e função&gt;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4D1DE" w14:textId="77777777" w:rsidR="00D96A50" w:rsidRPr="001B5AFD" w:rsidRDefault="00D96A50" w:rsidP="001B5AFD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B5AFD">
              <w:rPr>
                <w:rFonts w:ascii="Calibri" w:eastAsia="Calibri" w:hAnsi="Calibri"/>
                <w:b/>
                <w:sz w:val="20"/>
                <w:lang w:eastAsia="en-US"/>
              </w:rPr>
              <w:t>Versão:</w:t>
            </w:r>
            <w:r w:rsidRPr="001B5AFD">
              <w:rPr>
                <w:rFonts w:ascii="Calibri" w:eastAsia="Calibri" w:hAnsi="Calibri"/>
                <w:sz w:val="20"/>
                <w:lang w:eastAsia="en-US"/>
              </w:rPr>
              <w:t xml:space="preserve"> _._</w:t>
            </w:r>
          </w:p>
        </w:tc>
      </w:tr>
      <w:tr w:rsidR="00D96A50" w14:paraId="4C805678" w14:textId="77777777" w:rsidTr="001B5AFD">
        <w:trPr>
          <w:trHeight w:val="266"/>
        </w:trPr>
        <w:tc>
          <w:tcPr>
            <w:tcW w:w="978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A0437" w14:textId="77777777" w:rsidR="00D96A50" w:rsidRPr="001B5AFD" w:rsidRDefault="00D96A50" w:rsidP="001B5AFD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B5AFD">
              <w:rPr>
                <w:rFonts w:ascii="Calibri" w:eastAsia="Calibri" w:hAnsi="Calibri"/>
                <w:b/>
                <w:sz w:val="20"/>
                <w:lang w:eastAsia="en-US"/>
              </w:rPr>
              <w:t>Aprovado por:</w:t>
            </w:r>
            <w:r w:rsidRPr="001B5AFD">
              <w:rPr>
                <w:rFonts w:ascii="Calibri" w:eastAsia="Calibri" w:hAnsi="Calibri"/>
                <w:sz w:val="20"/>
                <w:lang w:eastAsia="en-US"/>
              </w:rPr>
              <w:t xml:space="preserve"> &lt;nome e função&gt;</w:t>
            </w:r>
          </w:p>
        </w:tc>
      </w:tr>
      <w:tr w:rsidR="00D96A50" w14:paraId="2F356EA1" w14:textId="77777777" w:rsidTr="001B5AFD">
        <w:trPr>
          <w:trHeight w:val="283"/>
        </w:trPr>
        <w:tc>
          <w:tcPr>
            <w:tcW w:w="5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2250A" w14:textId="77777777" w:rsidR="00D96A50" w:rsidRPr="001B5AFD" w:rsidRDefault="00D96A50" w:rsidP="001B5AFD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B5AFD">
              <w:rPr>
                <w:rFonts w:ascii="Calibri" w:eastAsia="Calibri" w:hAnsi="Calibri"/>
                <w:b/>
                <w:sz w:val="20"/>
                <w:lang w:eastAsia="en-US"/>
              </w:rPr>
              <w:t>Assinatura:</w:t>
            </w:r>
          </w:p>
        </w:tc>
        <w:tc>
          <w:tcPr>
            <w:tcW w:w="39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3F39D" w14:textId="77777777" w:rsidR="00D96A50" w:rsidRPr="001B5AFD" w:rsidRDefault="00D96A50" w:rsidP="001B5AFD">
            <w:pPr>
              <w:rPr>
                <w:rFonts w:ascii="Calibri" w:eastAsia="Calibri" w:hAnsi="Calibri"/>
                <w:sz w:val="20"/>
                <w:lang w:eastAsia="en-US"/>
              </w:rPr>
            </w:pPr>
            <w:r w:rsidRPr="001B5AFD">
              <w:rPr>
                <w:rFonts w:ascii="Calibri" w:eastAsia="Calibri" w:hAnsi="Calibri"/>
                <w:b/>
                <w:sz w:val="20"/>
                <w:lang w:eastAsia="en-US"/>
              </w:rPr>
              <w:t>Data de aprovação:</w:t>
            </w:r>
            <w:r w:rsidRPr="001B5AFD">
              <w:rPr>
                <w:rFonts w:ascii="Calibri" w:eastAsia="Calibri" w:hAnsi="Calibri"/>
                <w:sz w:val="20"/>
                <w:lang w:eastAsia="en-US"/>
              </w:rPr>
              <w:t>___/___/_____</w:t>
            </w:r>
          </w:p>
        </w:tc>
      </w:tr>
    </w:tbl>
    <w:p w14:paraId="36901F91" w14:textId="77777777" w:rsidR="00A64E53" w:rsidRPr="00A64E53" w:rsidRDefault="00A64E53" w:rsidP="00A64E53">
      <w:pPr>
        <w:rPr>
          <w:vanish/>
        </w:rPr>
      </w:pPr>
    </w:p>
    <w:tbl>
      <w:tblPr>
        <w:tblW w:w="9782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82"/>
      </w:tblGrid>
      <w:tr w:rsidR="00D96A50" w:rsidRPr="00D96A50" w14:paraId="33412810" w14:textId="77777777" w:rsidTr="001B5AFD">
        <w:trPr>
          <w:trHeight w:val="950"/>
        </w:trPr>
        <w:tc>
          <w:tcPr>
            <w:tcW w:w="9782" w:type="dxa"/>
          </w:tcPr>
          <w:p w14:paraId="2FE1F0DA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>1. Introdução</w:t>
            </w:r>
          </w:p>
          <w:p w14:paraId="09E1B749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>&lt;Informações gerais de como deverão ser geradas, coletadas, distribuídas e armazenadas as informações a serem produzidas pelo projeto. Definir os responsáveis pela geração, armazenamento das informações e pela autorização de mudanças deo Plano de Gerenciamento das Comunicações. &gt;</w:t>
            </w:r>
          </w:p>
        </w:tc>
      </w:tr>
      <w:tr w:rsidR="00D96A50" w:rsidRPr="00D96A50" w14:paraId="45E8F71E" w14:textId="77777777" w:rsidTr="001B5AFD">
        <w:trPr>
          <w:trHeight w:val="950"/>
        </w:trPr>
        <w:tc>
          <w:tcPr>
            <w:tcW w:w="9782" w:type="dxa"/>
          </w:tcPr>
          <w:p w14:paraId="65AABEA8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>2. Definição de Políticas</w:t>
            </w:r>
          </w:p>
          <w:p w14:paraId="626132DB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 xml:space="preserve">&lt;Definir o prazo para a convocação das reuniões não planejadas e os responsáveis pela elaboração e distribuição da pauta de reunião; e prazos para a distribuição da ata de reunião e elaboração da documentação final do Projeto. Dever ser relacionadas as normas para elaboração dos documentos do projeto e se necessário estabelecer qual a língua empregada. Se necessário incluir um glossário com as siglas, ou termos técnicos específicos empregados. Todos os documentos devem conter a identificação do projeto, cabeçalho, rodapé, controle de versões, datas, índice etc., conforme prévia definição da equipe de projeto.&gt; </w:t>
            </w:r>
          </w:p>
        </w:tc>
      </w:tr>
      <w:tr w:rsidR="00D96A50" w:rsidRPr="00D96A50" w14:paraId="11A811D7" w14:textId="77777777" w:rsidTr="001B5AFD">
        <w:tc>
          <w:tcPr>
            <w:tcW w:w="9782" w:type="dxa"/>
          </w:tcPr>
          <w:p w14:paraId="155D0188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 xml:space="preserve">3. Modelo de Ata de Reunião </w:t>
            </w:r>
          </w:p>
          <w:p w14:paraId="2C108AC2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>Ver documento 09_Form_Ata_de_Reuniao.doc</w:t>
            </w:r>
          </w:p>
        </w:tc>
      </w:tr>
      <w:tr w:rsidR="00D96A50" w:rsidRPr="00D96A50" w14:paraId="2D6A84B7" w14:textId="77777777" w:rsidTr="001B5AFD">
        <w:tc>
          <w:tcPr>
            <w:tcW w:w="9782" w:type="dxa"/>
          </w:tcPr>
          <w:p w14:paraId="77C12504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>4.Relação das Parte Interessadas</w:t>
            </w:r>
          </w:p>
          <w:p w14:paraId="47B60855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>Ver documento 10_Form_Distrib_Informacoes.doc</w:t>
            </w:r>
          </w:p>
        </w:tc>
      </w:tr>
      <w:tr w:rsidR="00D96A50" w:rsidRPr="00D96A50" w14:paraId="05C2856B" w14:textId="77777777" w:rsidTr="001B5AFD">
        <w:tc>
          <w:tcPr>
            <w:tcW w:w="9782" w:type="dxa"/>
          </w:tcPr>
          <w:p w14:paraId="6A72202B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>5. Modelo de Relatório de Desempenho</w:t>
            </w:r>
          </w:p>
          <w:p w14:paraId="3748FA99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>Ver documento 07_Form_Acompto_Projeto.doc / 17_Form_Acompto_Projeto(2).doc</w:t>
            </w:r>
          </w:p>
        </w:tc>
      </w:tr>
      <w:tr w:rsidR="00D96A50" w:rsidRPr="00D96A50" w14:paraId="0E42F493" w14:textId="77777777" w:rsidTr="001B5AFD">
        <w:tc>
          <w:tcPr>
            <w:tcW w:w="9782" w:type="dxa"/>
          </w:tcPr>
          <w:p w14:paraId="12851870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>6. Modelo de Autorização do Trabalho</w:t>
            </w:r>
          </w:p>
          <w:p w14:paraId="17074DDE" w14:textId="77777777" w:rsidR="00D96A50" w:rsidRPr="001B5AFD" w:rsidRDefault="00D96A50" w:rsidP="00483A5F">
            <w:pPr>
              <w:rPr>
                <w:rFonts w:ascii="Calibri" w:hAnsi="Calibri"/>
                <w:sz w:val="20"/>
              </w:rPr>
            </w:pPr>
            <w:r w:rsidRPr="001B5AFD">
              <w:rPr>
                <w:rFonts w:ascii="Calibri" w:hAnsi="Calibri"/>
                <w:sz w:val="20"/>
              </w:rPr>
              <w:t>Ver documento 18_Modelo_autorizacao_trab.doc</w:t>
            </w:r>
          </w:p>
        </w:tc>
      </w:tr>
    </w:tbl>
    <w:p w14:paraId="39AD6459" w14:textId="77777777" w:rsidR="00D96A50" w:rsidRPr="00D96A50" w:rsidRDefault="00D96A50" w:rsidP="00D96A50">
      <w:pPr>
        <w:rPr>
          <w:sz w:val="20"/>
        </w:rPr>
      </w:pPr>
      <w:r w:rsidRPr="00D96A50">
        <w:rPr>
          <w:sz w:val="20"/>
        </w:rPr>
        <w:t>© Modelo_plano_GC</w:t>
      </w:r>
    </w:p>
    <w:p w14:paraId="1FB2E3CD" w14:textId="2AFF1A91" w:rsidR="00D96A50" w:rsidRPr="00DF76AE" w:rsidRDefault="00D96A50" w:rsidP="00D96A50">
      <w:pPr>
        <w:rPr>
          <w:rFonts w:ascii="Calibri" w:hAnsi="Calibri"/>
          <w:sz w:val="16"/>
          <w:szCs w:val="16"/>
        </w:rPr>
      </w:pPr>
      <w:r w:rsidRPr="00D43BB4">
        <w:br w:type="page"/>
      </w:r>
    </w:p>
    <w:tbl>
      <w:tblPr>
        <w:tblpPr w:leftFromText="141" w:rightFromText="141" w:vertAnchor="text" w:horzAnchor="margin" w:tblpXSpec="center" w:tblpY="66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689"/>
        <w:gridCol w:w="1611"/>
        <w:gridCol w:w="1489"/>
      </w:tblGrid>
      <w:tr w:rsidR="00D96A50" w14:paraId="4181EC4E" w14:textId="77777777" w:rsidTr="00460A84">
        <w:trPr>
          <w:cantSplit/>
          <w:trHeight w:val="55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  <w:hideMark/>
          </w:tcPr>
          <w:p w14:paraId="2CD9FB14" w14:textId="77777777" w:rsidR="00D96A50" w:rsidRDefault="00D96A50" w:rsidP="00460A84">
            <w:pPr>
              <w:rPr>
                <w:rFonts w:ascii="Calibri" w:eastAsia="Calibri" w:hAnsi="Calibri"/>
                <w:lang w:eastAsia="en-US"/>
              </w:rPr>
            </w:pPr>
            <w:r>
              <w:br w:type="page"/>
            </w:r>
            <w:r>
              <w:rPr>
                <w:rFonts w:ascii="Calibri" w:eastAsia="Calibri" w:hAnsi="Calibri"/>
                <w:b/>
                <w:lang w:eastAsia="en-US"/>
              </w:rPr>
              <w:t xml:space="preserve">Empresa / Órgão / Setor/ Programa:  </w:t>
            </w:r>
            <w:r>
              <w:rPr>
                <w:rFonts w:ascii="Calibri" w:eastAsia="Calibri" w:hAnsi="Calibri"/>
                <w:lang w:eastAsia="en-US"/>
              </w:rPr>
              <w:t>&lt;nome do cliente; órgão, setor da empresa responsável pelo projeto; programa da empresa que o projeto está inserido&gt;</w:t>
            </w:r>
          </w:p>
        </w:tc>
      </w:tr>
      <w:tr w:rsidR="00D96A50" w14:paraId="080263A4" w14:textId="77777777" w:rsidTr="00460A84">
        <w:trPr>
          <w:trHeight w:val="266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35576" w14:textId="77777777" w:rsidR="00D96A50" w:rsidRDefault="00D96A50" w:rsidP="00460A84">
            <w:pPr>
              <w:rPr>
                <w:rFonts w:ascii="Calibri" w:eastAsia="Calibri" w:hAnsi="Calibri"/>
                <w:lang w:eastAsia="en-US"/>
              </w:rPr>
            </w:pPr>
            <w:r>
              <w:rPr>
                <w:rFonts w:ascii="Calibri" w:eastAsia="Calibri" w:hAnsi="Calibri"/>
                <w:b/>
                <w:lang w:eastAsia="en-US"/>
              </w:rPr>
              <w:t>Nome do projeto:</w:t>
            </w:r>
          </w:p>
        </w:tc>
      </w:tr>
      <w:tr w:rsidR="00D96A50" w14:paraId="6A87ABD7" w14:textId="77777777" w:rsidTr="00460A84">
        <w:trPr>
          <w:trHeight w:val="266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40E6" w14:textId="77777777" w:rsidR="00D96A50" w:rsidRDefault="00D96A50" w:rsidP="00460A84">
            <w:pPr>
              <w:rPr>
                <w:rFonts w:ascii="Calibri" w:eastAsia="Calibri" w:hAnsi="Calibri"/>
                <w:b/>
                <w:lang w:eastAsia="en-US"/>
              </w:rPr>
            </w:pPr>
            <w:r>
              <w:rPr>
                <w:rFonts w:ascii="Calibri" w:eastAsia="Calibri" w:hAnsi="Calibri"/>
                <w:b/>
                <w:lang w:eastAsia="en-US"/>
              </w:rPr>
              <w:t>Gerente do projeto:</w:t>
            </w:r>
          </w:p>
        </w:tc>
      </w:tr>
      <w:tr w:rsidR="00D96A50" w14:paraId="72E3924C" w14:textId="77777777" w:rsidTr="00460A84">
        <w:trPr>
          <w:trHeight w:val="266"/>
        </w:trPr>
        <w:tc>
          <w:tcPr>
            <w:tcW w:w="73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853B5" w14:textId="77777777" w:rsidR="00D96A50" w:rsidRDefault="00D96A50" w:rsidP="00460A84">
            <w:pPr>
              <w:rPr>
                <w:rFonts w:ascii="Calibri" w:eastAsia="Calibri" w:hAnsi="Calibri"/>
                <w:lang w:eastAsia="en-US"/>
              </w:rPr>
            </w:pPr>
            <w:r>
              <w:rPr>
                <w:rFonts w:ascii="Calibri" w:eastAsia="Calibri" w:hAnsi="Calibri"/>
                <w:b/>
                <w:lang w:eastAsia="en-US"/>
              </w:rPr>
              <w:t>Elaborado por:</w:t>
            </w:r>
            <w:r>
              <w:rPr>
                <w:rFonts w:ascii="Calibri" w:eastAsia="Calibri" w:hAnsi="Calibri"/>
                <w:lang w:eastAsia="en-US"/>
              </w:rPr>
              <w:t xml:space="preserve"> &lt;nome e função&gt;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04995" w14:textId="77777777" w:rsidR="00D96A50" w:rsidRDefault="00D96A50" w:rsidP="00460A84">
            <w:pPr>
              <w:rPr>
                <w:rFonts w:ascii="Calibri" w:eastAsia="Calibri" w:hAnsi="Calibri"/>
                <w:lang w:eastAsia="en-US"/>
              </w:rPr>
            </w:pPr>
            <w:r>
              <w:rPr>
                <w:rFonts w:ascii="Calibri" w:eastAsia="Calibri" w:hAnsi="Calibri"/>
                <w:b/>
                <w:lang w:eastAsia="en-US"/>
              </w:rPr>
              <w:t>Versão:</w:t>
            </w:r>
            <w:r>
              <w:rPr>
                <w:rFonts w:ascii="Calibri" w:eastAsia="Calibri" w:hAnsi="Calibri"/>
                <w:lang w:eastAsia="en-US"/>
              </w:rPr>
              <w:t xml:space="preserve"> _._</w:t>
            </w:r>
          </w:p>
        </w:tc>
      </w:tr>
      <w:tr w:rsidR="00D96A50" w14:paraId="34D8D16A" w14:textId="77777777" w:rsidTr="00460A84">
        <w:trPr>
          <w:trHeight w:val="266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05E27" w14:textId="77777777" w:rsidR="00D96A50" w:rsidRDefault="00D96A50" w:rsidP="00460A84">
            <w:pPr>
              <w:rPr>
                <w:rFonts w:ascii="Calibri" w:eastAsia="Calibri" w:hAnsi="Calibri"/>
                <w:lang w:eastAsia="en-US"/>
              </w:rPr>
            </w:pPr>
            <w:r>
              <w:rPr>
                <w:rFonts w:ascii="Calibri" w:eastAsia="Calibri" w:hAnsi="Calibri"/>
                <w:b/>
                <w:lang w:eastAsia="en-US"/>
              </w:rPr>
              <w:t>Aprovado por:</w:t>
            </w:r>
            <w:r>
              <w:rPr>
                <w:rFonts w:ascii="Calibri" w:eastAsia="Calibri" w:hAnsi="Calibri"/>
                <w:lang w:eastAsia="en-US"/>
              </w:rPr>
              <w:t xml:space="preserve"> &lt;nome e função&gt;</w:t>
            </w:r>
          </w:p>
        </w:tc>
      </w:tr>
      <w:tr w:rsidR="00D96A50" w14:paraId="469571DF" w14:textId="77777777" w:rsidTr="00460A84">
        <w:trPr>
          <w:trHeight w:val="283"/>
        </w:trPr>
        <w:tc>
          <w:tcPr>
            <w:tcW w:w="5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6A1C7" w14:textId="77777777" w:rsidR="00D96A50" w:rsidRDefault="00D96A50" w:rsidP="00460A84">
            <w:pPr>
              <w:rPr>
                <w:rFonts w:ascii="Calibri" w:eastAsia="Calibri" w:hAnsi="Calibri"/>
                <w:lang w:eastAsia="en-US"/>
              </w:rPr>
            </w:pPr>
            <w:r>
              <w:rPr>
                <w:rFonts w:ascii="Calibri" w:eastAsia="Calibri" w:hAnsi="Calibri"/>
                <w:b/>
                <w:lang w:eastAsia="en-US"/>
              </w:rPr>
              <w:t>Assinatura:</w:t>
            </w:r>
          </w:p>
        </w:tc>
        <w:tc>
          <w:tcPr>
            <w:tcW w:w="31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93A11" w14:textId="77777777" w:rsidR="00D96A50" w:rsidRDefault="00D96A50" w:rsidP="00460A84">
            <w:pPr>
              <w:rPr>
                <w:rFonts w:ascii="Calibri" w:eastAsia="Calibri" w:hAnsi="Calibri"/>
                <w:lang w:eastAsia="en-US"/>
              </w:rPr>
            </w:pPr>
            <w:r>
              <w:rPr>
                <w:rFonts w:ascii="Calibri" w:eastAsia="Calibri" w:hAnsi="Calibri"/>
                <w:b/>
                <w:lang w:eastAsia="en-US"/>
              </w:rPr>
              <w:t>Data de aprovação:</w:t>
            </w:r>
            <w:r>
              <w:rPr>
                <w:rFonts w:ascii="Calibri" w:eastAsia="Calibri" w:hAnsi="Calibri"/>
                <w:lang w:eastAsia="en-US"/>
              </w:rPr>
              <w:t>___/___/_____</w:t>
            </w:r>
          </w:p>
        </w:tc>
      </w:tr>
    </w:tbl>
    <w:p w14:paraId="6E3E4DBA" w14:textId="77777777" w:rsidR="00D96A50" w:rsidRPr="00D43BB4" w:rsidRDefault="00D96A50" w:rsidP="00D96A50">
      <w:pPr>
        <w:pStyle w:val="Ttulo1"/>
        <w:rPr>
          <w:lang w:val="pt-BR"/>
        </w:rPr>
      </w:pPr>
      <w:bookmarkStart w:id="27" w:name="_Toc200184761"/>
      <w:bookmarkStart w:id="28" w:name="_Toc72564724"/>
      <w:r w:rsidRPr="00D43BB4">
        <w:rPr>
          <w:lang w:val="pt-BR"/>
        </w:rPr>
        <w:t>Modelo de Plano de Gerenciamento de Aquisições</w:t>
      </w:r>
      <w:bookmarkEnd w:id="27"/>
      <w:bookmarkEnd w:id="28"/>
    </w:p>
    <w:p w14:paraId="6738D0FA" w14:textId="77777777" w:rsidR="00460A84" w:rsidRPr="00D43BB4" w:rsidRDefault="00460A84" w:rsidP="00460A84"/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778"/>
      </w:tblGrid>
      <w:tr w:rsidR="00D96A50" w:rsidRPr="00460A84" w14:paraId="26A2C994" w14:textId="77777777" w:rsidTr="00460A84">
        <w:trPr>
          <w:jc w:val="center"/>
        </w:trPr>
        <w:tc>
          <w:tcPr>
            <w:tcW w:w="8789" w:type="dxa"/>
          </w:tcPr>
          <w:p w14:paraId="09B60321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I – Introdução</w:t>
            </w:r>
          </w:p>
        </w:tc>
      </w:tr>
      <w:tr w:rsidR="00D96A50" w:rsidRPr="00460A84" w14:paraId="22A9C42D" w14:textId="77777777" w:rsidTr="00460A84">
        <w:trPr>
          <w:jc w:val="center"/>
        </w:trPr>
        <w:tc>
          <w:tcPr>
            <w:tcW w:w="8789" w:type="dxa"/>
          </w:tcPr>
          <w:p w14:paraId="4E1BFC45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&lt;breve introdução sobre a finalidade do plano e de sua importância para o gerenciamento do projeto&gt;</w:t>
            </w:r>
          </w:p>
        </w:tc>
      </w:tr>
      <w:tr w:rsidR="00D96A50" w:rsidRPr="00460A84" w14:paraId="1F57466D" w14:textId="77777777" w:rsidTr="00460A84">
        <w:trPr>
          <w:jc w:val="center"/>
        </w:trPr>
        <w:tc>
          <w:tcPr>
            <w:tcW w:w="8789" w:type="dxa"/>
          </w:tcPr>
          <w:p w14:paraId="65D7B568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II – Referência</w:t>
            </w:r>
          </w:p>
        </w:tc>
      </w:tr>
      <w:tr w:rsidR="00D96A50" w:rsidRPr="00460A84" w14:paraId="0BDA7AE6" w14:textId="77777777" w:rsidTr="00460A84">
        <w:trPr>
          <w:jc w:val="center"/>
        </w:trPr>
        <w:tc>
          <w:tcPr>
            <w:tcW w:w="8789" w:type="dxa"/>
          </w:tcPr>
          <w:p w14:paraId="72358FCC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&lt;referência ao documento mestre da organização, regulamentando as aquisições que todos os gerentes devem seguir&gt;</w:t>
            </w:r>
          </w:p>
        </w:tc>
      </w:tr>
      <w:tr w:rsidR="00D96A50" w:rsidRPr="00460A84" w14:paraId="1F47C9E3" w14:textId="77777777" w:rsidTr="00460A84">
        <w:trPr>
          <w:jc w:val="center"/>
        </w:trPr>
        <w:tc>
          <w:tcPr>
            <w:tcW w:w="8789" w:type="dxa"/>
          </w:tcPr>
          <w:p w14:paraId="57A991B6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III – Descrição dos processos de gerenciamento das aquisições</w:t>
            </w:r>
          </w:p>
        </w:tc>
      </w:tr>
      <w:tr w:rsidR="00D96A50" w:rsidRPr="00460A84" w14:paraId="720964B8" w14:textId="77777777" w:rsidTr="00460A84">
        <w:trPr>
          <w:jc w:val="center"/>
        </w:trPr>
        <w:tc>
          <w:tcPr>
            <w:tcW w:w="8789" w:type="dxa"/>
          </w:tcPr>
          <w:p w14:paraId="2018C9FB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&lt;instruções sobre como dever ser os processos de planejamento das aquisições, contratação, administração e fechamento dos contratos&gt;</w:t>
            </w:r>
          </w:p>
        </w:tc>
      </w:tr>
      <w:tr w:rsidR="00D96A50" w:rsidRPr="003A5A35" w14:paraId="0EC6B7AB" w14:textId="77777777" w:rsidTr="00460A84">
        <w:trPr>
          <w:jc w:val="center"/>
        </w:trPr>
        <w:tc>
          <w:tcPr>
            <w:tcW w:w="8789" w:type="dxa"/>
          </w:tcPr>
          <w:p w14:paraId="6D69CC12" w14:textId="77777777" w:rsidR="00D96A50" w:rsidRPr="00460A84" w:rsidRDefault="00D96A50" w:rsidP="00483A5F">
            <w:pPr>
              <w:rPr>
                <w:rFonts w:ascii="Calibri" w:hAnsi="Calibri"/>
                <w:i/>
                <w:sz w:val="20"/>
                <w:lang w:val="en-US"/>
              </w:rPr>
            </w:pPr>
            <w:r w:rsidRPr="00460A84">
              <w:rPr>
                <w:rFonts w:ascii="Calibri" w:hAnsi="Calibri"/>
                <w:sz w:val="20"/>
                <w:lang w:val="en-US"/>
              </w:rPr>
              <w:t xml:space="preserve">III.1 – Análise </w:t>
            </w:r>
            <w:r w:rsidRPr="00460A84">
              <w:rPr>
                <w:rFonts w:ascii="Calibri" w:hAnsi="Calibri"/>
                <w:i/>
                <w:sz w:val="20"/>
                <w:lang w:val="en-US"/>
              </w:rPr>
              <w:t>make or buy</w:t>
            </w:r>
          </w:p>
        </w:tc>
      </w:tr>
      <w:tr w:rsidR="00D96A50" w:rsidRPr="003A5A35" w14:paraId="7F9C9F99" w14:textId="77777777" w:rsidTr="00460A84">
        <w:trPr>
          <w:jc w:val="center"/>
        </w:trPr>
        <w:tc>
          <w:tcPr>
            <w:tcW w:w="8789" w:type="dxa"/>
          </w:tcPr>
          <w:p w14:paraId="7880C899" w14:textId="77777777" w:rsidR="00D96A50" w:rsidRPr="00460A84" w:rsidRDefault="00D96A50" w:rsidP="00483A5F">
            <w:pPr>
              <w:rPr>
                <w:rFonts w:ascii="Calibri" w:hAnsi="Calibri"/>
                <w:sz w:val="20"/>
                <w:lang w:val="en-US"/>
              </w:rPr>
            </w:pPr>
          </w:p>
        </w:tc>
      </w:tr>
      <w:tr w:rsidR="00D96A50" w:rsidRPr="00460A84" w14:paraId="3E607C2F" w14:textId="77777777" w:rsidTr="00460A84">
        <w:trPr>
          <w:jc w:val="center"/>
        </w:trPr>
        <w:tc>
          <w:tcPr>
            <w:tcW w:w="8789" w:type="dxa"/>
          </w:tcPr>
          <w:p w14:paraId="36A3A0E7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III.2 – Elaboração da Declaração de Trabalho e dos critérios de avaliação de fornecedores</w:t>
            </w:r>
          </w:p>
        </w:tc>
      </w:tr>
      <w:tr w:rsidR="00D96A50" w:rsidRPr="00460A84" w14:paraId="1E3BB66F" w14:textId="77777777" w:rsidTr="00460A84">
        <w:trPr>
          <w:jc w:val="center"/>
        </w:trPr>
        <w:tc>
          <w:tcPr>
            <w:tcW w:w="8789" w:type="dxa"/>
          </w:tcPr>
          <w:p w14:paraId="1688EEBE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</w:p>
        </w:tc>
      </w:tr>
      <w:tr w:rsidR="00D96A50" w:rsidRPr="00460A84" w14:paraId="6C49AA4A" w14:textId="77777777" w:rsidTr="00460A84">
        <w:trPr>
          <w:jc w:val="center"/>
        </w:trPr>
        <w:tc>
          <w:tcPr>
            <w:tcW w:w="8789" w:type="dxa"/>
          </w:tcPr>
          <w:p w14:paraId="73D277C5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III.3 – Emissão de pedidos</w:t>
            </w:r>
          </w:p>
        </w:tc>
      </w:tr>
      <w:tr w:rsidR="00D96A50" w:rsidRPr="00460A84" w14:paraId="4088214C" w14:textId="77777777" w:rsidTr="00460A84">
        <w:trPr>
          <w:jc w:val="center"/>
        </w:trPr>
        <w:tc>
          <w:tcPr>
            <w:tcW w:w="8789" w:type="dxa"/>
          </w:tcPr>
          <w:p w14:paraId="6116BE1C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</w:p>
        </w:tc>
      </w:tr>
      <w:tr w:rsidR="00D96A50" w:rsidRPr="00460A84" w14:paraId="555049EC" w14:textId="77777777" w:rsidTr="00460A84">
        <w:trPr>
          <w:jc w:val="center"/>
        </w:trPr>
        <w:tc>
          <w:tcPr>
            <w:tcW w:w="8789" w:type="dxa"/>
          </w:tcPr>
          <w:p w14:paraId="41723461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III.4 – Acompanhamento de pedidos</w:t>
            </w:r>
          </w:p>
        </w:tc>
      </w:tr>
      <w:tr w:rsidR="00D96A50" w:rsidRPr="00460A84" w14:paraId="60B5D76C" w14:textId="77777777" w:rsidTr="00460A84">
        <w:trPr>
          <w:jc w:val="center"/>
        </w:trPr>
        <w:tc>
          <w:tcPr>
            <w:tcW w:w="8789" w:type="dxa"/>
          </w:tcPr>
          <w:p w14:paraId="0430D707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</w:p>
        </w:tc>
      </w:tr>
      <w:tr w:rsidR="00D96A50" w:rsidRPr="00460A84" w14:paraId="5BD75A0C" w14:textId="77777777" w:rsidTr="00460A84">
        <w:trPr>
          <w:jc w:val="center"/>
        </w:trPr>
        <w:tc>
          <w:tcPr>
            <w:tcW w:w="8789" w:type="dxa"/>
          </w:tcPr>
          <w:p w14:paraId="3B1626B2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III.5 – Seleção de fornecedores</w:t>
            </w:r>
          </w:p>
        </w:tc>
      </w:tr>
      <w:tr w:rsidR="00D96A50" w:rsidRPr="00460A84" w14:paraId="5CE2BF11" w14:textId="77777777" w:rsidTr="00460A84">
        <w:trPr>
          <w:jc w:val="center"/>
        </w:trPr>
        <w:tc>
          <w:tcPr>
            <w:tcW w:w="8789" w:type="dxa"/>
          </w:tcPr>
          <w:p w14:paraId="6FA660F6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</w:p>
        </w:tc>
      </w:tr>
      <w:tr w:rsidR="00D96A50" w:rsidRPr="00460A84" w14:paraId="11415432" w14:textId="77777777" w:rsidTr="00460A84">
        <w:trPr>
          <w:jc w:val="center"/>
        </w:trPr>
        <w:tc>
          <w:tcPr>
            <w:tcW w:w="8789" w:type="dxa"/>
          </w:tcPr>
          <w:p w14:paraId="01C8D934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III.6 – Elaboração de contratos</w:t>
            </w:r>
          </w:p>
        </w:tc>
      </w:tr>
      <w:tr w:rsidR="00D96A50" w:rsidRPr="00460A84" w14:paraId="62D40B7A" w14:textId="77777777" w:rsidTr="00460A84">
        <w:trPr>
          <w:jc w:val="center"/>
        </w:trPr>
        <w:tc>
          <w:tcPr>
            <w:tcW w:w="8789" w:type="dxa"/>
          </w:tcPr>
          <w:p w14:paraId="1247AD67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</w:p>
        </w:tc>
      </w:tr>
      <w:tr w:rsidR="00D96A50" w:rsidRPr="00460A84" w14:paraId="714E6DEE" w14:textId="77777777" w:rsidTr="00460A84">
        <w:trPr>
          <w:jc w:val="center"/>
        </w:trPr>
        <w:tc>
          <w:tcPr>
            <w:tcW w:w="8789" w:type="dxa"/>
          </w:tcPr>
          <w:p w14:paraId="7BC936F6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III.7 – Administração de contratos</w:t>
            </w:r>
          </w:p>
        </w:tc>
      </w:tr>
      <w:tr w:rsidR="00D96A50" w:rsidRPr="00460A84" w14:paraId="638FF45A" w14:textId="77777777" w:rsidTr="00460A84">
        <w:trPr>
          <w:jc w:val="center"/>
        </w:trPr>
        <w:tc>
          <w:tcPr>
            <w:tcW w:w="8789" w:type="dxa"/>
          </w:tcPr>
          <w:p w14:paraId="68DC3952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</w:p>
        </w:tc>
      </w:tr>
      <w:tr w:rsidR="00D96A50" w:rsidRPr="00460A84" w14:paraId="5B988BD4" w14:textId="77777777" w:rsidTr="00460A84">
        <w:trPr>
          <w:jc w:val="center"/>
        </w:trPr>
        <w:tc>
          <w:tcPr>
            <w:tcW w:w="8789" w:type="dxa"/>
          </w:tcPr>
          <w:p w14:paraId="249DFA50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III.8 - Fechamento de contratos</w:t>
            </w:r>
          </w:p>
        </w:tc>
      </w:tr>
      <w:tr w:rsidR="00D96A50" w:rsidRPr="00460A84" w14:paraId="5A0437AB" w14:textId="77777777" w:rsidTr="00460A84">
        <w:trPr>
          <w:jc w:val="center"/>
        </w:trPr>
        <w:tc>
          <w:tcPr>
            <w:tcW w:w="8789" w:type="dxa"/>
          </w:tcPr>
          <w:p w14:paraId="063929C6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</w:p>
        </w:tc>
      </w:tr>
      <w:tr w:rsidR="00D96A50" w:rsidRPr="00460A84" w14:paraId="0084B91F" w14:textId="77777777" w:rsidTr="00460A84">
        <w:trPr>
          <w:jc w:val="center"/>
        </w:trPr>
        <w:tc>
          <w:tcPr>
            <w:tcW w:w="8789" w:type="dxa"/>
          </w:tcPr>
          <w:p w14:paraId="6ED87170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IV – Avaliação de fornecedores</w:t>
            </w:r>
          </w:p>
        </w:tc>
      </w:tr>
      <w:tr w:rsidR="00D96A50" w:rsidRPr="00460A84" w14:paraId="6F89DABE" w14:textId="77777777" w:rsidTr="00460A84">
        <w:trPr>
          <w:jc w:val="center"/>
        </w:trPr>
        <w:tc>
          <w:tcPr>
            <w:tcW w:w="8789" w:type="dxa"/>
          </w:tcPr>
          <w:p w14:paraId="7EBE8F3C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&lt;como serão processo de avaliação de fornecedores no projetos&gt;</w:t>
            </w:r>
          </w:p>
        </w:tc>
      </w:tr>
      <w:tr w:rsidR="00D96A50" w:rsidRPr="00460A84" w14:paraId="21199882" w14:textId="77777777" w:rsidTr="00460A84">
        <w:trPr>
          <w:jc w:val="center"/>
        </w:trPr>
        <w:tc>
          <w:tcPr>
            <w:tcW w:w="8789" w:type="dxa"/>
          </w:tcPr>
          <w:p w14:paraId="1699B0A0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V – Responsabilidades no Gerenciamento das Aquisições</w:t>
            </w:r>
          </w:p>
        </w:tc>
      </w:tr>
      <w:tr w:rsidR="00D96A50" w:rsidRPr="00460A84" w14:paraId="097DDC3A" w14:textId="77777777" w:rsidTr="00460A84">
        <w:trPr>
          <w:jc w:val="center"/>
        </w:trPr>
        <w:tc>
          <w:tcPr>
            <w:tcW w:w="8789" w:type="dxa"/>
          </w:tcPr>
          <w:p w14:paraId="6DFC7769" w14:textId="77777777" w:rsidR="00D96A50" w:rsidRPr="00460A84" w:rsidRDefault="00D96A50" w:rsidP="00483A5F">
            <w:pPr>
              <w:rPr>
                <w:rFonts w:ascii="Calibri" w:hAnsi="Calibri"/>
                <w:sz w:val="20"/>
              </w:rPr>
            </w:pPr>
            <w:r w:rsidRPr="00460A84">
              <w:rPr>
                <w:rFonts w:ascii="Calibri" w:hAnsi="Calibri"/>
                <w:sz w:val="20"/>
              </w:rPr>
              <w:t>&lt;responsáveis pelos processos, assim como pelo plano e sua atualização&gt;</w:t>
            </w:r>
          </w:p>
        </w:tc>
      </w:tr>
    </w:tbl>
    <w:p w14:paraId="3C7651E5" w14:textId="77777777" w:rsidR="00D96A50" w:rsidRDefault="00D96A50" w:rsidP="00D96A50">
      <w:pPr>
        <w:rPr>
          <w:rFonts w:ascii="Cambria" w:hAnsi="Cambria"/>
          <w:sz w:val="16"/>
          <w:szCs w:val="16"/>
        </w:rPr>
      </w:pPr>
      <w:r>
        <w:rPr>
          <w:rFonts w:ascii="Cambria" w:hAnsi="Cambria"/>
          <w:b/>
          <w:sz w:val="16"/>
          <w:szCs w:val="16"/>
        </w:rPr>
        <w:t>©</w:t>
      </w:r>
      <w:r>
        <w:rPr>
          <w:rFonts w:ascii="Cambria" w:hAnsi="Cambria"/>
          <w:sz w:val="16"/>
          <w:szCs w:val="16"/>
        </w:rPr>
        <w:t>Modelo_Plano_GA</w:t>
      </w:r>
    </w:p>
    <w:p w14:paraId="5DF13EE7" w14:textId="77777777" w:rsidR="003A5A35" w:rsidRDefault="003A5A35" w:rsidP="003A5A35">
      <w:pPr>
        <w:rPr>
          <w:rFonts w:ascii="Cambria" w:hAnsi="Cambria"/>
          <w:sz w:val="16"/>
          <w:szCs w:val="16"/>
        </w:rPr>
      </w:pPr>
    </w:p>
    <w:p w14:paraId="27BA5C35" w14:textId="77777777" w:rsidR="003A5A35" w:rsidRDefault="003A5A35" w:rsidP="003A5A35">
      <w:pPr>
        <w:rPr>
          <w:rFonts w:ascii="Cambria" w:hAnsi="Cambria"/>
          <w:sz w:val="16"/>
          <w:szCs w:val="16"/>
        </w:rPr>
      </w:pPr>
    </w:p>
    <w:p w14:paraId="5FE9942F" w14:textId="26C3C0E3" w:rsidR="000A7487" w:rsidRPr="00D43BB4" w:rsidRDefault="00D96A50" w:rsidP="00460A84">
      <w:pPr>
        <w:pStyle w:val="Ttulo1"/>
        <w:rPr>
          <w:lang w:val="pt-BR"/>
        </w:rPr>
      </w:pPr>
      <w:bookmarkStart w:id="29" w:name="_Toc200184763"/>
      <w:r w:rsidRPr="00D43BB4">
        <w:rPr>
          <w:lang w:val="pt-BR"/>
        </w:rPr>
        <w:br w:type="page"/>
      </w:r>
      <w:bookmarkStart w:id="30" w:name="_Toc200184764"/>
      <w:bookmarkStart w:id="31" w:name="_Toc72564725"/>
      <w:r w:rsidR="000A7487" w:rsidRPr="00D43BB4">
        <w:rPr>
          <w:lang w:val="pt-BR"/>
        </w:rPr>
        <w:lastRenderedPageBreak/>
        <w:t>Formulário para Gerenciamento de Riscos</w:t>
      </w:r>
      <w:bookmarkEnd w:id="29"/>
      <w:bookmarkEnd w:id="30"/>
      <w:bookmarkEnd w:id="31"/>
    </w:p>
    <w:p w14:paraId="1EE6B0A2" w14:textId="77777777" w:rsidR="000A7487" w:rsidRPr="00AA0D89" w:rsidRDefault="000A7487" w:rsidP="000A7487"/>
    <w:tbl>
      <w:tblPr>
        <w:tblW w:w="102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730"/>
        <w:gridCol w:w="1980"/>
        <w:gridCol w:w="1510"/>
      </w:tblGrid>
      <w:tr w:rsidR="000A7487" w:rsidRPr="006B1D88" w14:paraId="5A8E8956" w14:textId="77777777" w:rsidTr="004C3BF6">
        <w:trPr>
          <w:cantSplit/>
          <w:jc w:val="center"/>
        </w:trPr>
        <w:tc>
          <w:tcPr>
            <w:tcW w:w="10220" w:type="dxa"/>
            <w:gridSpan w:val="3"/>
            <w:shd w:val="clear" w:color="auto" w:fill="B3B3B3"/>
          </w:tcPr>
          <w:p w14:paraId="1312FD5D" w14:textId="77777777" w:rsidR="000A7487" w:rsidRPr="001E0839" w:rsidRDefault="000A7487" w:rsidP="00483A5F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Empresa</w:t>
            </w:r>
            <w:r>
              <w:rPr>
                <w:rFonts w:ascii="Calibri" w:eastAsia="Calibri" w:hAnsi="Calibri"/>
                <w:b/>
                <w:lang w:eastAsia="en-US"/>
              </w:rPr>
              <w:t xml:space="preserve"> / Órgão / Setor/ Programa</w:t>
            </w:r>
            <w:r w:rsidRPr="001E0839">
              <w:rPr>
                <w:rFonts w:ascii="Calibri" w:eastAsia="Calibri" w:hAnsi="Calibri"/>
                <w:b/>
                <w:lang w:eastAsia="en-US"/>
              </w:rPr>
              <w:t xml:space="preserve">:  </w:t>
            </w:r>
            <w:r>
              <w:rPr>
                <w:rFonts w:ascii="Calibri" w:eastAsia="Calibri" w:hAnsi="Calibri"/>
                <w:lang w:eastAsia="en-US"/>
              </w:rPr>
              <w:t>&lt;nome do cliente; órgão, setor da empresa responsável pelo projeto; programa da empresa que o projeto está inserido&gt;</w:t>
            </w:r>
          </w:p>
        </w:tc>
      </w:tr>
      <w:tr w:rsidR="000A7487" w14:paraId="559102BE" w14:textId="77777777" w:rsidTr="004C3BF6">
        <w:trPr>
          <w:jc w:val="center"/>
        </w:trPr>
        <w:tc>
          <w:tcPr>
            <w:tcW w:w="10220" w:type="dxa"/>
            <w:gridSpan w:val="3"/>
          </w:tcPr>
          <w:p w14:paraId="29379D0F" w14:textId="77777777" w:rsidR="000A7487" w:rsidRPr="001E0839" w:rsidRDefault="000A7487" w:rsidP="00483A5F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Nome do projeto</w:t>
            </w:r>
            <w:r>
              <w:rPr>
                <w:rFonts w:ascii="Calibri" w:eastAsia="Calibri" w:hAnsi="Calibri"/>
                <w:b/>
                <w:lang w:eastAsia="en-US"/>
              </w:rPr>
              <w:t>:</w:t>
            </w:r>
          </w:p>
        </w:tc>
      </w:tr>
      <w:tr w:rsidR="000A7487" w14:paraId="334AD1AF" w14:textId="77777777" w:rsidTr="004C3BF6">
        <w:trPr>
          <w:jc w:val="center"/>
        </w:trPr>
        <w:tc>
          <w:tcPr>
            <w:tcW w:w="8710" w:type="dxa"/>
            <w:gridSpan w:val="2"/>
          </w:tcPr>
          <w:p w14:paraId="37231900" w14:textId="77777777" w:rsidR="000A7487" w:rsidRPr="001E0839" w:rsidRDefault="000A7487" w:rsidP="00483A5F">
            <w:pPr>
              <w:rPr>
                <w:rFonts w:ascii="Calibri" w:eastAsia="Calibri" w:hAnsi="Calibri"/>
                <w:b/>
                <w:lang w:eastAsia="en-US"/>
              </w:rPr>
            </w:pPr>
            <w:r w:rsidRPr="00D22529">
              <w:rPr>
                <w:rFonts w:ascii="Calibri" w:eastAsia="Calibri" w:hAnsi="Calibri"/>
                <w:b/>
                <w:lang w:eastAsia="en-US"/>
              </w:rPr>
              <w:t>Gerente do projeto:</w:t>
            </w:r>
          </w:p>
        </w:tc>
        <w:tc>
          <w:tcPr>
            <w:tcW w:w="1510" w:type="dxa"/>
          </w:tcPr>
          <w:p w14:paraId="5882F701" w14:textId="77777777" w:rsidR="000A7487" w:rsidRPr="001E0839" w:rsidRDefault="000A7487" w:rsidP="00483A5F">
            <w:pPr>
              <w:rPr>
                <w:rFonts w:ascii="Calibri" w:eastAsia="Calibri" w:hAnsi="Calibri"/>
                <w:b/>
                <w:lang w:eastAsia="en-US"/>
              </w:rPr>
            </w:pPr>
          </w:p>
        </w:tc>
      </w:tr>
      <w:tr w:rsidR="000A7487" w14:paraId="522D8072" w14:textId="77777777" w:rsidTr="004C3BF6">
        <w:trPr>
          <w:jc w:val="center"/>
        </w:trPr>
        <w:tc>
          <w:tcPr>
            <w:tcW w:w="8710" w:type="dxa"/>
            <w:gridSpan w:val="2"/>
          </w:tcPr>
          <w:p w14:paraId="585AE4C3" w14:textId="77777777" w:rsidR="000A7487" w:rsidRPr="001E0839" w:rsidRDefault="000A7487" w:rsidP="00483A5F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Elaborado por:</w:t>
            </w:r>
            <w:r>
              <w:rPr>
                <w:rFonts w:ascii="Calibri" w:eastAsia="Calibri" w:hAnsi="Calibri"/>
                <w:lang w:eastAsia="en-US"/>
              </w:rPr>
              <w:t xml:space="preserve"> &lt;nome e função&gt;</w:t>
            </w:r>
          </w:p>
        </w:tc>
        <w:tc>
          <w:tcPr>
            <w:tcW w:w="1510" w:type="dxa"/>
          </w:tcPr>
          <w:p w14:paraId="320703E7" w14:textId="77777777" w:rsidR="000A7487" w:rsidRPr="001E0839" w:rsidRDefault="000A7487" w:rsidP="00483A5F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Versão:</w:t>
            </w:r>
            <w:r>
              <w:rPr>
                <w:rFonts w:ascii="Calibri" w:eastAsia="Calibri" w:hAnsi="Calibri"/>
                <w:lang w:eastAsia="en-US"/>
              </w:rPr>
              <w:t xml:space="preserve"> _._</w:t>
            </w:r>
          </w:p>
        </w:tc>
      </w:tr>
      <w:tr w:rsidR="000A7487" w14:paraId="0433DC15" w14:textId="77777777" w:rsidTr="004C3BF6">
        <w:trPr>
          <w:jc w:val="center"/>
        </w:trPr>
        <w:tc>
          <w:tcPr>
            <w:tcW w:w="10220" w:type="dxa"/>
            <w:gridSpan w:val="3"/>
          </w:tcPr>
          <w:p w14:paraId="36A572DA" w14:textId="77777777" w:rsidR="000A7487" w:rsidRPr="001E0839" w:rsidRDefault="000A7487" w:rsidP="00483A5F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Aprovado por:</w:t>
            </w:r>
            <w:r w:rsidRPr="001E0839">
              <w:rPr>
                <w:rFonts w:ascii="Calibri" w:eastAsia="Calibri" w:hAnsi="Calibri"/>
                <w:lang w:eastAsia="en-US"/>
              </w:rPr>
              <w:t xml:space="preserve"> </w:t>
            </w:r>
            <w:r>
              <w:rPr>
                <w:rFonts w:ascii="Calibri" w:eastAsia="Calibri" w:hAnsi="Calibri"/>
                <w:lang w:eastAsia="en-US"/>
              </w:rPr>
              <w:t>&lt;nome e função&gt;</w:t>
            </w:r>
          </w:p>
        </w:tc>
      </w:tr>
      <w:tr w:rsidR="000A7487" w14:paraId="2BEFAB7A" w14:textId="77777777" w:rsidTr="004C3BF6">
        <w:trPr>
          <w:jc w:val="center"/>
        </w:trPr>
        <w:tc>
          <w:tcPr>
            <w:tcW w:w="6730" w:type="dxa"/>
            <w:tcBorders>
              <w:bottom w:val="single" w:sz="4" w:space="0" w:color="auto"/>
            </w:tcBorders>
          </w:tcPr>
          <w:p w14:paraId="548EBEA9" w14:textId="77777777" w:rsidR="000A7487" w:rsidRPr="001E0839" w:rsidRDefault="000A7487" w:rsidP="00483A5F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Assinatura:</w:t>
            </w:r>
          </w:p>
        </w:tc>
        <w:tc>
          <w:tcPr>
            <w:tcW w:w="3490" w:type="dxa"/>
            <w:gridSpan w:val="2"/>
            <w:tcBorders>
              <w:bottom w:val="single" w:sz="4" w:space="0" w:color="auto"/>
            </w:tcBorders>
          </w:tcPr>
          <w:p w14:paraId="0335399B" w14:textId="77777777" w:rsidR="000A7487" w:rsidRPr="001E0839" w:rsidRDefault="000A7487" w:rsidP="00483A5F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Data de aprovação:</w:t>
            </w:r>
            <w:r>
              <w:rPr>
                <w:rFonts w:ascii="Calibri" w:eastAsia="Calibri" w:hAnsi="Calibri"/>
                <w:lang w:eastAsia="en-US"/>
              </w:rPr>
              <w:t>___/___/_____</w:t>
            </w:r>
          </w:p>
        </w:tc>
      </w:tr>
    </w:tbl>
    <w:p w14:paraId="24923BB2" w14:textId="77777777" w:rsidR="000A7487" w:rsidRDefault="000A7487" w:rsidP="000A7487">
      <w:pPr>
        <w:rPr>
          <w:rFonts w:ascii="Calibri" w:hAnsi="Calibri"/>
        </w:rPr>
      </w:pPr>
    </w:p>
    <w:p w14:paraId="65C92F03" w14:textId="77777777" w:rsidR="000A7487" w:rsidRDefault="000A7487" w:rsidP="000A7487">
      <w:pPr>
        <w:rPr>
          <w:rFonts w:ascii="Calibri" w:hAnsi="Calibri" w:cs="Arial"/>
        </w:rPr>
      </w:pPr>
    </w:p>
    <w:p w14:paraId="721D7235" w14:textId="77777777" w:rsidR="000A7487" w:rsidRDefault="000A7487" w:rsidP="000A7487">
      <w:pPr>
        <w:rPr>
          <w:rFonts w:ascii="Calibri" w:hAnsi="Calibri" w:cs="Arial"/>
          <w:b/>
        </w:rPr>
      </w:pPr>
      <w:r>
        <w:rPr>
          <w:rFonts w:ascii="Calibri" w:hAnsi="Calibri" w:cs="Arial"/>
          <w:b/>
        </w:rPr>
        <w:t>Responsáveis pelas atividades de gerenciamento de risco</w:t>
      </w:r>
    </w:p>
    <w:p w14:paraId="6EB35F93" w14:textId="77777777" w:rsidR="000A7487" w:rsidRPr="00F1790C" w:rsidRDefault="000A7487" w:rsidP="000A7487">
      <w:pPr>
        <w:rPr>
          <w:rFonts w:ascii="Calibri" w:hAnsi="Calibri" w:cs="Arial"/>
        </w:rPr>
      </w:pPr>
      <w:r>
        <w:rPr>
          <w:rFonts w:ascii="Calibri" w:hAnsi="Calibri" w:cs="Arial"/>
        </w:rPr>
        <w:t>&lt;Identificados no passo 1.1&gt;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91"/>
        <w:gridCol w:w="2345"/>
        <w:gridCol w:w="2430"/>
        <w:gridCol w:w="1756"/>
        <w:gridCol w:w="1756"/>
      </w:tblGrid>
      <w:tr w:rsidR="000A7487" w:rsidRPr="00345C62" w14:paraId="619E3C8A" w14:textId="77777777" w:rsidTr="00483A5F">
        <w:tc>
          <w:tcPr>
            <w:tcW w:w="5000" w:type="pct"/>
            <w:gridSpan w:val="5"/>
          </w:tcPr>
          <w:p w14:paraId="72668236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Responsáveis pelas atividades de gerenciamento de riscos no projeto</w:t>
            </w:r>
          </w:p>
        </w:tc>
      </w:tr>
      <w:tr w:rsidR="000A7487" w:rsidRPr="00345C62" w14:paraId="6E3EBCCB" w14:textId="77777777" w:rsidTr="00483A5F">
        <w:tc>
          <w:tcPr>
            <w:tcW w:w="280" w:type="pct"/>
          </w:tcPr>
          <w:p w14:paraId="0E855BC5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ID</w:t>
            </w:r>
          </w:p>
        </w:tc>
        <w:tc>
          <w:tcPr>
            <w:tcW w:w="1336" w:type="pct"/>
          </w:tcPr>
          <w:p w14:paraId="2D1E3BAE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Nome</w:t>
            </w:r>
          </w:p>
        </w:tc>
        <w:tc>
          <w:tcPr>
            <w:tcW w:w="1384" w:type="pct"/>
          </w:tcPr>
          <w:p w14:paraId="7BE45501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Organização / Cargo</w:t>
            </w:r>
          </w:p>
        </w:tc>
        <w:tc>
          <w:tcPr>
            <w:tcW w:w="1000" w:type="pct"/>
          </w:tcPr>
          <w:p w14:paraId="019DFC8E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Telefone/E-mail</w:t>
            </w:r>
          </w:p>
        </w:tc>
        <w:tc>
          <w:tcPr>
            <w:tcW w:w="1000" w:type="pct"/>
          </w:tcPr>
          <w:p w14:paraId="24EE8A5C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Envolvimento</w:t>
            </w:r>
          </w:p>
        </w:tc>
      </w:tr>
      <w:tr w:rsidR="000A7487" w:rsidRPr="00345C62" w14:paraId="726F9BBA" w14:textId="77777777" w:rsidTr="00483A5F">
        <w:tc>
          <w:tcPr>
            <w:tcW w:w="280" w:type="pct"/>
          </w:tcPr>
          <w:p w14:paraId="77DDA720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1</w:t>
            </w:r>
          </w:p>
        </w:tc>
        <w:tc>
          <w:tcPr>
            <w:tcW w:w="1336" w:type="pct"/>
          </w:tcPr>
          <w:p w14:paraId="0D616419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384" w:type="pct"/>
          </w:tcPr>
          <w:p w14:paraId="6C49D517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000" w:type="pct"/>
          </w:tcPr>
          <w:p w14:paraId="6780D488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000" w:type="pct"/>
          </w:tcPr>
          <w:p w14:paraId="546644F0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</w:tr>
      <w:tr w:rsidR="000A7487" w:rsidRPr="00345C62" w14:paraId="599FFC3F" w14:textId="77777777" w:rsidTr="00483A5F">
        <w:tc>
          <w:tcPr>
            <w:tcW w:w="280" w:type="pct"/>
          </w:tcPr>
          <w:p w14:paraId="3EB62808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2</w:t>
            </w:r>
          </w:p>
        </w:tc>
        <w:tc>
          <w:tcPr>
            <w:tcW w:w="1336" w:type="pct"/>
          </w:tcPr>
          <w:p w14:paraId="6D2A7F50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384" w:type="pct"/>
          </w:tcPr>
          <w:p w14:paraId="12631A0D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000" w:type="pct"/>
          </w:tcPr>
          <w:p w14:paraId="7EEB0D1B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000" w:type="pct"/>
          </w:tcPr>
          <w:p w14:paraId="1A62C158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</w:tr>
      <w:tr w:rsidR="000A7487" w:rsidRPr="00345C62" w14:paraId="137FAABB" w14:textId="77777777" w:rsidTr="00483A5F">
        <w:tc>
          <w:tcPr>
            <w:tcW w:w="280" w:type="pct"/>
          </w:tcPr>
          <w:p w14:paraId="699CEE53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3</w:t>
            </w:r>
          </w:p>
        </w:tc>
        <w:tc>
          <w:tcPr>
            <w:tcW w:w="1336" w:type="pct"/>
          </w:tcPr>
          <w:p w14:paraId="446FE681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384" w:type="pct"/>
          </w:tcPr>
          <w:p w14:paraId="13EAC27A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000" w:type="pct"/>
          </w:tcPr>
          <w:p w14:paraId="30336D1B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000" w:type="pct"/>
          </w:tcPr>
          <w:p w14:paraId="3FED73C9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</w:tr>
      <w:tr w:rsidR="000A7487" w:rsidRPr="00345C62" w14:paraId="242CACF5" w14:textId="77777777" w:rsidTr="00483A5F">
        <w:tc>
          <w:tcPr>
            <w:tcW w:w="280" w:type="pct"/>
          </w:tcPr>
          <w:p w14:paraId="23C59111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4</w:t>
            </w:r>
          </w:p>
        </w:tc>
        <w:tc>
          <w:tcPr>
            <w:tcW w:w="1336" w:type="pct"/>
          </w:tcPr>
          <w:p w14:paraId="6D5AF770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384" w:type="pct"/>
          </w:tcPr>
          <w:p w14:paraId="55D381B7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000" w:type="pct"/>
          </w:tcPr>
          <w:p w14:paraId="2E243767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000" w:type="pct"/>
          </w:tcPr>
          <w:p w14:paraId="3E6E2FCD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</w:tr>
    </w:tbl>
    <w:p w14:paraId="60F3F28B" w14:textId="77777777" w:rsidR="000A7487" w:rsidRDefault="000A7487" w:rsidP="000A7487">
      <w:pPr>
        <w:rPr>
          <w:rFonts w:ascii="Calibri" w:hAnsi="Calibri" w:cs="Arial"/>
          <w:b/>
        </w:rPr>
      </w:pPr>
    </w:p>
    <w:p w14:paraId="09AC998A" w14:textId="2B7C0ACF" w:rsidR="000A7487" w:rsidRDefault="000A7487" w:rsidP="000A7487">
      <w:pPr>
        <w:rPr>
          <w:rFonts w:ascii="Calibri" w:hAnsi="Calibri" w:cs="Arial"/>
          <w:b/>
        </w:rPr>
      </w:pPr>
      <w:r>
        <w:rPr>
          <w:rFonts w:ascii="Calibri" w:hAnsi="Calibri" w:cs="Arial"/>
          <w:b/>
        </w:rPr>
        <w:t>Identificação dos riscos</w:t>
      </w:r>
    </w:p>
    <w:p w14:paraId="3D8AEAD8" w14:textId="77777777" w:rsidR="000A7487" w:rsidRPr="00F1790C" w:rsidRDefault="000A7487" w:rsidP="000A7487">
      <w:pPr>
        <w:rPr>
          <w:rFonts w:ascii="Calibri" w:hAnsi="Calibri" w:cs="Arial"/>
        </w:rPr>
      </w:pPr>
      <w:r>
        <w:rPr>
          <w:rFonts w:ascii="Calibri" w:hAnsi="Calibri" w:cs="Arial"/>
        </w:rPr>
        <w:t>&lt;As colunas do Resigtro do risco são preenchidas durante os passos 1.2 e 1.3&gt;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33"/>
        <w:gridCol w:w="1762"/>
        <w:gridCol w:w="1706"/>
        <w:gridCol w:w="1755"/>
        <w:gridCol w:w="1822"/>
      </w:tblGrid>
      <w:tr w:rsidR="000A7487" w:rsidRPr="00345C62" w14:paraId="0A16054F" w14:textId="77777777" w:rsidTr="00483A5F">
        <w:trPr>
          <w:jc w:val="center"/>
        </w:trPr>
        <w:tc>
          <w:tcPr>
            <w:tcW w:w="1909" w:type="dxa"/>
          </w:tcPr>
          <w:p w14:paraId="156044A7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Número do Risco</w:t>
            </w:r>
          </w:p>
        </w:tc>
        <w:tc>
          <w:tcPr>
            <w:tcW w:w="1909" w:type="dxa"/>
          </w:tcPr>
          <w:p w14:paraId="29366887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Descrição do Risco</w:t>
            </w:r>
          </w:p>
        </w:tc>
        <w:tc>
          <w:tcPr>
            <w:tcW w:w="1909" w:type="dxa"/>
          </w:tcPr>
          <w:p w14:paraId="2754BCD1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Causas</w:t>
            </w:r>
          </w:p>
        </w:tc>
        <w:tc>
          <w:tcPr>
            <w:tcW w:w="1910" w:type="dxa"/>
          </w:tcPr>
          <w:p w14:paraId="78DC531F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Sintomas</w:t>
            </w:r>
          </w:p>
        </w:tc>
        <w:tc>
          <w:tcPr>
            <w:tcW w:w="1910" w:type="dxa"/>
          </w:tcPr>
          <w:p w14:paraId="376DCB1E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Exposição/ Classificaçao do Risco</w:t>
            </w:r>
          </w:p>
        </w:tc>
      </w:tr>
      <w:tr w:rsidR="000A7487" w:rsidRPr="00345C62" w14:paraId="48912431" w14:textId="77777777" w:rsidTr="00483A5F">
        <w:trPr>
          <w:jc w:val="center"/>
        </w:trPr>
        <w:tc>
          <w:tcPr>
            <w:tcW w:w="1909" w:type="dxa"/>
          </w:tcPr>
          <w:p w14:paraId="09D65F26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</w:rPr>
            </w:pPr>
            <w:r w:rsidRPr="00345C62">
              <w:rPr>
                <w:rFonts w:ascii="Calibri" w:eastAsia="Calibri" w:hAnsi="Calibri" w:cs="Arial"/>
              </w:rPr>
              <w:t>1</w:t>
            </w:r>
          </w:p>
        </w:tc>
        <w:tc>
          <w:tcPr>
            <w:tcW w:w="1909" w:type="dxa"/>
          </w:tcPr>
          <w:p w14:paraId="000CF82B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09" w:type="dxa"/>
          </w:tcPr>
          <w:p w14:paraId="0C99486A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10" w:type="dxa"/>
          </w:tcPr>
          <w:p w14:paraId="6F7BC639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10" w:type="dxa"/>
          </w:tcPr>
          <w:p w14:paraId="7A707DA5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</w:tr>
      <w:tr w:rsidR="000A7487" w:rsidRPr="00345C62" w14:paraId="2EC3283C" w14:textId="77777777" w:rsidTr="00483A5F">
        <w:trPr>
          <w:jc w:val="center"/>
        </w:trPr>
        <w:tc>
          <w:tcPr>
            <w:tcW w:w="1909" w:type="dxa"/>
          </w:tcPr>
          <w:p w14:paraId="03265262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</w:rPr>
            </w:pPr>
            <w:r w:rsidRPr="00345C62">
              <w:rPr>
                <w:rFonts w:ascii="Calibri" w:eastAsia="Calibri" w:hAnsi="Calibri" w:cs="Arial"/>
              </w:rPr>
              <w:t>2</w:t>
            </w:r>
          </w:p>
        </w:tc>
        <w:tc>
          <w:tcPr>
            <w:tcW w:w="1909" w:type="dxa"/>
          </w:tcPr>
          <w:p w14:paraId="70332043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09" w:type="dxa"/>
          </w:tcPr>
          <w:p w14:paraId="7469A00D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10" w:type="dxa"/>
          </w:tcPr>
          <w:p w14:paraId="132E1148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10" w:type="dxa"/>
          </w:tcPr>
          <w:p w14:paraId="6959A2B0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</w:tr>
      <w:tr w:rsidR="000A7487" w:rsidRPr="00345C62" w14:paraId="587590D8" w14:textId="77777777" w:rsidTr="00483A5F">
        <w:trPr>
          <w:jc w:val="center"/>
        </w:trPr>
        <w:tc>
          <w:tcPr>
            <w:tcW w:w="1909" w:type="dxa"/>
          </w:tcPr>
          <w:p w14:paraId="0FEB47A9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</w:rPr>
            </w:pPr>
            <w:r w:rsidRPr="00345C62">
              <w:rPr>
                <w:rFonts w:ascii="Calibri" w:eastAsia="Calibri" w:hAnsi="Calibri" w:cs="Arial"/>
              </w:rPr>
              <w:t>3</w:t>
            </w:r>
          </w:p>
        </w:tc>
        <w:tc>
          <w:tcPr>
            <w:tcW w:w="1909" w:type="dxa"/>
          </w:tcPr>
          <w:p w14:paraId="5028EB45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09" w:type="dxa"/>
          </w:tcPr>
          <w:p w14:paraId="4CD69DD7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10" w:type="dxa"/>
          </w:tcPr>
          <w:p w14:paraId="607230E6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10" w:type="dxa"/>
          </w:tcPr>
          <w:p w14:paraId="17CAC1B2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</w:tr>
      <w:tr w:rsidR="000A7487" w:rsidRPr="00345C62" w14:paraId="6AFEE962" w14:textId="77777777" w:rsidTr="00483A5F">
        <w:trPr>
          <w:jc w:val="center"/>
        </w:trPr>
        <w:tc>
          <w:tcPr>
            <w:tcW w:w="1909" w:type="dxa"/>
          </w:tcPr>
          <w:p w14:paraId="31429DBD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</w:rPr>
            </w:pPr>
            <w:r w:rsidRPr="00345C62">
              <w:rPr>
                <w:rFonts w:ascii="Calibri" w:eastAsia="Calibri" w:hAnsi="Calibri" w:cs="Arial"/>
              </w:rPr>
              <w:t>4</w:t>
            </w:r>
          </w:p>
        </w:tc>
        <w:tc>
          <w:tcPr>
            <w:tcW w:w="1909" w:type="dxa"/>
          </w:tcPr>
          <w:p w14:paraId="63AA2B62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09" w:type="dxa"/>
          </w:tcPr>
          <w:p w14:paraId="124F32A2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10" w:type="dxa"/>
          </w:tcPr>
          <w:p w14:paraId="03563723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10" w:type="dxa"/>
          </w:tcPr>
          <w:p w14:paraId="1D8DFBBB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</w:tr>
      <w:tr w:rsidR="000A7487" w:rsidRPr="00345C62" w14:paraId="6CC8A3E0" w14:textId="77777777" w:rsidTr="00483A5F">
        <w:trPr>
          <w:jc w:val="center"/>
        </w:trPr>
        <w:tc>
          <w:tcPr>
            <w:tcW w:w="1909" w:type="dxa"/>
          </w:tcPr>
          <w:p w14:paraId="504C3422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</w:rPr>
            </w:pPr>
            <w:r w:rsidRPr="00345C62">
              <w:rPr>
                <w:rFonts w:ascii="Calibri" w:eastAsia="Calibri" w:hAnsi="Calibri" w:cs="Arial"/>
              </w:rPr>
              <w:t>5</w:t>
            </w:r>
          </w:p>
        </w:tc>
        <w:tc>
          <w:tcPr>
            <w:tcW w:w="1909" w:type="dxa"/>
          </w:tcPr>
          <w:p w14:paraId="1678ECF9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09" w:type="dxa"/>
          </w:tcPr>
          <w:p w14:paraId="3827C029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10" w:type="dxa"/>
          </w:tcPr>
          <w:p w14:paraId="6803A51B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  <w:tc>
          <w:tcPr>
            <w:tcW w:w="1910" w:type="dxa"/>
          </w:tcPr>
          <w:p w14:paraId="6EE1F032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</w:p>
        </w:tc>
      </w:tr>
    </w:tbl>
    <w:p w14:paraId="6843B000" w14:textId="77777777" w:rsidR="000A7487" w:rsidRDefault="000A7487" w:rsidP="000A7487">
      <w:pPr>
        <w:rPr>
          <w:rFonts w:ascii="Calibri" w:hAnsi="Calibri" w:cs="Arial"/>
        </w:rPr>
      </w:pPr>
    </w:p>
    <w:p w14:paraId="75EA9FA4" w14:textId="7274AC3E" w:rsidR="000A7487" w:rsidRDefault="000A7487" w:rsidP="000A7487">
      <w:pPr>
        <w:rPr>
          <w:rFonts w:ascii="Calibri" w:hAnsi="Calibri" w:cs="Arial"/>
          <w:b/>
        </w:rPr>
      </w:pPr>
      <w:r>
        <w:rPr>
          <w:rFonts w:ascii="Calibri" w:hAnsi="Calibri" w:cs="Arial"/>
          <w:b/>
        </w:rPr>
        <w:t>Respostas aos riscos</w:t>
      </w:r>
    </w:p>
    <w:p w14:paraId="44FB5B6D" w14:textId="77777777" w:rsidR="000A7487" w:rsidRDefault="000A7487" w:rsidP="000A7487">
      <w:pPr>
        <w:rPr>
          <w:rFonts w:ascii="Calibri" w:hAnsi="Calibri" w:cs="Arial"/>
        </w:rPr>
      </w:pPr>
      <w:r>
        <w:rPr>
          <w:rFonts w:ascii="Calibri" w:hAnsi="Calibri" w:cs="Arial"/>
        </w:rPr>
        <w:t>&lt;A resposta planejada para o risco é preenchida durante o passo 1.4&gt;</w:t>
      </w:r>
    </w:p>
    <w:p w14:paraId="79EF4062" w14:textId="77777777" w:rsidR="000A7487" w:rsidRDefault="000A7487" w:rsidP="000A7487">
      <w:pPr>
        <w:rPr>
          <w:rFonts w:ascii="Calibri" w:hAnsi="Calibri" w:cs="Arial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36"/>
        <w:gridCol w:w="8042"/>
      </w:tblGrid>
      <w:tr w:rsidR="000A7487" w:rsidRPr="00345C62" w14:paraId="2CB11910" w14:textId="77777777" w:rsidTr="00483A5F">
        <w:tc>
          <w:tcPr>
            <w:tcW w:w="675" w:type="dxa"/>
          </w:tcPr>
          <w:p w14:paraId="6A85DCFF" w14:textId="77777777" w:rsidR="000A7487" w:rsidRPr="00345C62" w:rsidRDefault="000A7487" w:rsidP="00483A5F">
            <w:pPr>
              <w:jc w:val="center"/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Risco N⁰</w:t>
            </w:r>
          </w:p>
        </w:tc>
        <w:tc>
          <w:tcPr>
            <w:tcW w:w="8872" w:type="dxa"/>
          </w:tcPr>
          <w:p w14:paraId="2C7C03F8" w14:textId="77777777" w:rsidR="000A7487" w:rsidRPr="00345C62" w:rsidRDefault="000A7487" w:rsidP="00483A5F">
            <w:pPr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Resposta planejada para o Risco</w:t>
            </w:r>
          </w:p>
        </w:tc>
      </w:tr>
      <w:tr w:rsidR="000A7487" w:rsidRPr="00345C62" w14:paraId="2736A533" w14:textId="77777777" w:rsidTr="00483A5F">
        <w:tc>
          <w:tcPr>
            <w:tcW w:w="675" w:type="dxa"/>
          </w:tcPr>
          <w:p w14:paraId="211B37BB" w14:textId="77777777" w:rsidR="000A7487" w:rsidRPr="00345C62" w:rsidRDefault="000A7487" w:rsidP="00483A5F">
            <w:pPr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1</w:t>
            </w:r>
          </w:p>
        </w:tc>
        <w:tc>
          <w:tcPr>
            <w:tcW w:w="8872" w:type="dxa"/>
          </w:tcPr>
          <w:p w14:paraId="2C35CE43" w14:textId="77777777" w:rsidR="000A7487" w:rsidRPr="00345C62" w:rsidRDefault="000A7487" w:rsidP="00483A5F">
            <w:pPr>
              <w:rPr>
                <w:rFonts w:ascii="Calibri" w:eastAsia="Calibri" w:hAnsi="Calibri" w:cs="Arial"/>
                <w:b/>
              </w:rPr>
            </w:pPr>
          </w:p>
        </w:tc>
      </w:tr>
      <w:tr w:rsidR="000A7487" w:rsidRPr="00345C62" w14:paraId="5C2515CC" w14:textId="77777777" w:rsidTr="00483A5F">
        <w:tc>
          <w:tcPr>
            <w:tcW w:w="675" w:type="dxa"/>
          </w:tcPr>
          <w:p w14:paraId="766C6C97" w14:textId="77777777" w:rsidR="000A7487" w:rsidRPr="00345C62" w:rsidRDefault="000A7487" w:rsidP="00483A5F">
            <w:pPr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2</w:t>
            </w:r>
          </w:p>
        </w:tc>
        <w:tc>
          <w:tcPr>
            <w:tcW w:w="8872" w:type="dxa"/>
          </w:tcPr>
          <w:p w14:paraId="388EDF9B" w14:textId="77777777" w:rsidR="000A7487" w:rsidRPr="00345C62" w:rsidRDefault="000A7487" w:rsidP="00483A5F">
            <w:pPr>
              <w:rPr>
                <w:rFonts w:ascii="Calibri" w:eastAsia="Calibri" w:hAnsi="Calibri" w:cs="Arial"/>
                <w:b/>
              </w:rPr>
            </w:pPr>
          </w:p>
        </w:tc>
      </w:tr>
      <w:tr w:rsidR="000A7487" w:rsidRPr="00345C62" w14:paraId="3DF0BBB1" w14:textId="77777777" w:rsidTr="00483A5F">
        <w:tc>
          <w:tcPr>
            <w:tcW w:w="675" w:type="dxa"/>
          </w:tcPr>
          <w:p w14:paraId="15C220CF" w14:textId="77777777" w:rsidR="000A7487" w:rsidRPr="00345C62" w:rsidRDefault="000A7487" w:rsidP="00483A5F">
            <w:pPr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3</w:t>
            </w:r>
          </w:p>
        </w:tc>
        <w:tc>
          <w:tcPr>
            <w:tcW w:w="8872" w:type="dxa"/>
          </w:tcPr>
          <w:p w14:paraId="537155AD" w14:textId="77777777" w:rsidR="000A7487" w:rsidRPr="00345C62" w:rsidRDefault="000A7487" w:rsidP="00483A5F">
            <w:pPr>
              <w:rPr>
                <w:rFonts w:ascii="Calibri" w:eastAsia="Calibri" w:hAnsi="Calibri" w:cs="Arial"/>
                <w:b/>
              </w:rPr>
            </w:pPr>
          </w:p>
        </w:tc>
      </w:tr>
      <w:tr w:rsidR="000A7487" w:rsidRPr="00345C62" w14:paraId="7589A82C" w14:textId="77777777" w:rsidTr="00483A5F">
        <w:tc>
          <w:tcPr>
            <w:tcW w:w="675" w:type="dxa"/>
          </w:tcPr>
          <w:p w14:paraId="575D5A14" w14:textId="77777777" w:rsidR="000A7487" w:rsidRPr="00345C62" w:rsidRDefault="000A7487" w:rsidP="00483A5F">
            <w:pPr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4</w:t>
            </w:r>
          </w:p>
        </w:tc>
        <w:tc>
          <w:tcPr>
            <w:tcW w:w="8872" w:type="dxa"/>
          </w:tcPr>
          <w:p w14:paraId="335596DF" w14:textId="77777777" w:rsidR="000A7487" w:rsidRPr="00345C62" w:rsidRDefault="000A7487" w:rsidP="00483A5F">
            <w:pPr>
              <w:rPr>
                <w:rFonts w:ascii="Calibri" w:eastAsia="Calibri" w:hAnsi="Calibri" w:cs="Arial"/>
                <w:b/>
              </w:rPr>
            </w:pPr>
          </w:p>
        </w:tc>
      </w:tr>
      <w:tr w:rsidR="000A7487" w:rsidRPr="00345C62" w14:paraId="7DAC9169" w14:textId="77777777" w:rsidTr="00483A5F">
        <w:tc>
          <w:tcPr>
            <w:tcW w:w="675" w:type="dxa"/>
          </w:tcPr>
          <w:p w14:paraId="3D05A4E8" w14:textId="77777777" w:rsidR="000A7487" w:rsidRPr="00345C62" w:rsidRDefault="000A7487" w:rsidP="00483A5F">
            <w:pPr>
              <w:rPr>
                <w:rFonts w:ascii="Calibri" w:eastAsia="Calibri" w:hAnsi="Calibri" w:cs="Arial"/>
                <w:b/>
              </w:rPr>
            </w:pPr>
            <w:r w:rsidRPr="00345C62">
              <w:rPr>
                <w:rFonts w:ascii="Calibri" w:eastAsia="Calibri" w:hAnsi="Calibri" w:cs="Arial"/>
                <w:b/>
              </w:rPr>
              <w:t>5</w:t>
            </w:r>
          </w:p>
        </w:tc>
        <w:tc>
          <w:tcPr>
            <w:tcW w:w="8872" w:type="dxa"/>
          </w:tcPr>
          <w:p w14:paraId="1C943B1D" w14:textId="77777777" w:rsidR="000A7487" w:rsidRPr="00345C62" w:rsidRDefault="000A7487" w:rsidP="00483A5F">
            <w:pPr>
              <w:rPr>
                <w:rFonts w:ascii="Calibri" w:eastAsia="Calibri" w:hAnsi="Calibri" w:cs="Arial"/>
                <w:b/>
              </w:rPr>
            </w:pPr>
          </w:p>
        </w:tc>
      </w:tr>
    </w:tbl>
    <w:p w14:paraId="60536D17" w14:textId="77777777" w:rsidR="000A7487" w:rsidRPr="00EF5785" w:rsidRDefault="000A7487" w:rsidP="000A7487">
      <w:pPr>
        <w:rPr>
          <w:rFonts w:ascii="Calibri" w:hAnsi="Calibri" w:cs="Arial"/>
        </w:rPr>
      </w:pPr>
    </w:p>
    <w:p w14:paraId="7B8D069C" w14:textId="77777777" w:rsidR="000A7487" w:rsidRDefault="000A7487">
      <w:r>
        <w:br w:type="page"/>
      </w:r>
    </w:p>
    <w:tbl>
      <w:tblPr>
        <w:tblpPr w:leftFromText="141" w:rightFromText="141" w:vertAnchor="text" w:horzAnchor="page" w:tblpX="1914" w:tblpY="63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522"/>
        <w:gridCol w:w="1715"/>
        <w:gridCol w:w="1541"/>
      </w:tblGrid>
      <w:tr w:rsidR="000A7487" w:rsidRPr="006B1D88" w14:paraId="75A4E65D" w14:textId="77777777" w:rsidTr="00D451E7">
        <w:trPr>
          <w:cantSplit/>
        </w:trPr>
        <w:tc>
          <w:tcPr>
            <w:tcW w:w="8859" w:type="dxa"/>
            <w:gridSpan w:val="3"/>
            <w:shd w:val="clear" w:color="auto" w:fill="B3B3B3"/>
          </w:tcPr>
          <w:p w14:paraId="6C438727" w14:textId="77777777" w:rsidR="000A7487" w:rsidRPr="001E0839" w:rsidRDefault="000A7487" w:rsidP="00D451E7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Empresa</w:t>
            </w:r>
            <w:r>
              <w:rPr>
                <w:rFonts w:ascii="Calibri" w:eastAsia="Calibri" w:hAnsi="Calibri"/>
                <w:b/>
                <w:lang w:eastAsia="en-US"/>
              </w:rPr>
              <w:t xml:space="preserve"> / Órgão / Setor/ Programa</w:t>
            </w:r>
            <w:r w:rsidRPr="001E0839">
              <w:rPr>
                <w:rFonts w:ascii="Calibri" w:eastAsia="Calibri" w:hAnsi="Calibri"/>
                <w:b/>
                <w:lang w:eastAsia="en-US"/>
              </w:rPr>
              <w:t xml:space="preserve">:  </w:t>
            </w:r>
            <w:r>
              <w:rPr>
                <w:rFonts w:ascii="Calibri" w:eastAsia="Calibri" w:hAnsi="Calibri"/>
                <w:lang w:eastAsia="en-US"/>
              </w:rPr>
              <w:t>&lt;nome do cliente; órgão, setor da empresa responsável pelo projeto; programa da empresa que o projeto está inserido&gt;</w:t>
            </w:r>
          </w:p>
        </w:tc>
      </w:tr>
      <w:tr w:rsidR="000A7487" w14:paraId="2A0CA10A" w14:textId="77777777" w:rsidTr="00D451E7">
        <w:tc>
          <w:tcPr>
            <w:tcW w:w="8859" w:type="dxa"/>
            <w:gridSpan w:val="3"/>
          </w:tcPr>
          <w:p w14:paraId="52268016" w14:textId="77777777" w:rsidR="000A7487" w:rsidRPr="001E0839" w:rsidRDefault="000A7487" w:rsidP="00D451E7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Nome do projeto</w:t>
            </w:r>
            <w:r>
              <w:rPr>
                <w:rFonts w:ascii="Calibri" w:eastAsia="Calibri" w:hAnsi="Calibri"/>
                <w:b/>
                <w:lang w:eastAsia="en-US"/>
              </w:rPr>
              <w:t>:</w:t>
            </w:r>
          </w:p>
        </w:tc>
      </w:tr>
      <w:tr w:rsidR="000A7487" w14:paraId="6175D3C8" w14:textId="77777777" w:rsidTr="00D451E7">
        <w:tc>
          <w:tcPr>
            <w:tcW w:w="7315" w:type="dxa"/>
            <w:gridSpan w:val="2"/>
          </w:tcPr>
          <w:p w14:paraId="418AB654" w14:textId="77777777" w:rsidR="000A7487" w:rsidRPr="001E0839" w:rsidRDefault="000A7487" w:rsidP="00D451E7">
            <w:pPr>
              <w:rPr>
                <w:rFonts w:ascii="Calibri" w:eastAsia="Calibri" w:hAnsi="Calibri"/>
                <w:b/>
                <w:lang w:eastAsia="en-US"/>
              </w:rPr>
            </w:pPr>
            <w:r w:rsidRPr="00D22529">
              <w:rPr>
                <w:rFonts w:ascii="Calibri" w:eastAsia="Calibri" w:hAnsi="Calibri"/>
                <w:b/>
                <w:lang w:eastAsia="en-US"/>
              </w:rPr>
              <w:t>Gerente do projeto:</w:t>
            </w:r>
          </w:p>
        </w:tc>
        <w:tc>
          <w:tcPr>
            <w:tcW w:w="1544" w:type="dxa"/>
          </w:tcPr>
          <w:p w14:paraId="0181891D" w14:textId="77777777" w:rsidR="000A7487" w:rsidRPr="001E0839" w:rsidRDefault="000A7487" w:rsidP="00D451E7">
            <w:pPr>
              <w:rPr>
                <w:rFonts w:ascii="Calibri" w:eastAsia="Calibri" w:hAnsi="Calibri"/>
                <w:b/>
                <w:lang w:eastAsia="en-US"/>
              </w:rPr>
            </w:pPr>
          </w:p>
        </w:tc>
      </w:tr>
      <w:tr w:rsidR="000A7487" w14:paraId="2DFD0C61" w14:textId="77777777" w:rsidTr="00D451E7">
        <w:tc>
          <w:tcPr>
            <w:tcW w:w="7315" w:type="dxa"/>
            <w:gridSpan w:val="2"/>
          </w:tcPr>
          <w:p w14:paraId="004A8CFB" w14:textId="77777777" w:rsidR="000A7487" w:rsidRPr="001E0839" w:rsidRDefault="000A7487" w:rsidP="00D451E7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Elaborado por:</w:t>
            </w:r>
            <w:r>
              <w:rPr>
                <w:rFonts w:ascii="Calibri" w:eastAsia="Calibri" w:hAnsi="Calibri"/>
                <w:lang w:eastAsia="en-US"/>
              </w:rPr>
              <w:t xml:space="preserve"> &lt;nome e função&gt;</w:t>
            </w:r>
          </w:p>
        </w:tc>
        <w:tc>
          <w:tcPr>
            <w:tcW w:w="1544" w:type="dxa"/>
          </w:tcPr>
          <w:p w14:paraId="470F38A6" w14:textId="77777777" w:rsidR="000A7487" w:rsidRPr="001E0839" w:rsidRDefault="000A7487" w:rsidP="00D451E7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Versão:</w:t>
            </w:r>
            <w:r>
              <w:rPr>
                <w:rFonts w:ascii="Calibri" w:eastAsia="Calibri" w:hAnsi="Calibri"/>
                <w:lang w:eastAsia="en-US"/>
              </w:rPr>
              <w:t xml:space="preserve"> _._</w:t>
            </w:r>
          </w:p>
        </w:tc>
      </w:tr>
      <w:tr w:rsidR="000A7487" w14:paraId="61822A83" w14:textId="77777777" w:rsidTr="00D451E7">
        <w:tc>
          <w:tcPr>
            <w:tcW w:w="8859" w:type="dxa"/>
            <w:gridSpan w:val="3"/>
          </w:tcPr>
          <w:p w14:paraId="5FD09F75" w14:textId="77777777" w:rsidR="000A7487" w:rsidRPr="001E0839" w:rsidRDefault="000A7487" w:rsidP="00D451E7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Aprovado por:</w:t>
            </w:r>
            <w:r w:rsidRPr="001E0839">
              <w:rPr>
                <w:rFonts w:ascii="Calibri" w:eastAsia="Calibri" w:hAnsi="Calibri"/>
                <w:lang w:eastAsia="en-US"/>
              </w:rPr>
              <w:t xml:space="preserve"> </w:t>
            </w:r>
            <w:r>
              <w:rPr>
                <w:rFonts w:ascii="Calibri" w:eastAsia="Calibri" w:hAnsi="Calibri"/>
                <w:lang w:eastAsia="en-US"/>
              </w:rPr>
              <w:t>&lt;nome e função&gt;</w:t>
            </w:r>
          </w:p>
        </w:tc>
      </w:tr>
      <w:tr w:rsidR="000A7487" w14:paraId="35FE5450" w14:textId="77777777" w:rsidTr="00D451E7">
        <w:tc>
          <w:tcPr>
            <w:tcW w:w="5595" w:type="dxa"/>
            <w:tcBorders>
              <w:bottom w:val="single" w:sz="4" w:space="0" w:color="auto"/>
            </w:tcBorders>
          </w:tcPr>
          <w:p w14:paraId="59A5C9B7" w14:textId="77777777" w:rsidR="000A7487" w:rsidRPr="001E0839" w:rsidRDefault="000A7487" w:rsidP="00D451E7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Assinatura:</w:t>
            </w:r>
          </w:p>
        </w:tc>
        <w:tc>
          <w:tcPr>
            <w:tcW w:w="3264" w:type="dxa"/>
            <w:gridSpan w:val="2"/>
            <w:tcBorders>
              <w:bottom w:val="single" w:sz="4" w:space="0" w:color="auto"/>
            </w:tcBorders>
          </w:tcPr>
          <w:p w14:paraId="4838616C" w14:textId="77777777" w:rsidR="000A7487" w:rsidRPr="001E0839" w:rsidRDefault="000A7487" w:rsidP="00D451E7">
            <w:pPr>
              <w:rPr>
                <w:rFonts w:ascii="Calibri" w:eastAsia="Calibri" w:hAnsi="Calibri"/>
                <w:lang w:eastAsia="en-US"/>
              </w:rPr>
            </w:pPr>
            <w:r w:rsidRPr="001E0839">
              <w:rPr>
                <w:rFonts w:ascii="Calibri" w:eastAsia="Calibri" w:hAnsi="Calibri"/>
                <w:b/>
                <w:lang w:eastAsia="en-US"/>
              </w:rPr>
              <w:t>Data de aprovação:</w:t>
            </w:r>
            <w:r>
              <w:rPr>
                <w:rFonts w:ascii="Calibri" w:eastAsia="Calibri" w:hAnsi="Calibri"/>
                <w:lang w:eastAsia="en-US"/>
              </w:rPr>
              <w:t>___/___/_____</w:t>
            </w:r>
          </w:p>
        </w:tc>
      </w:tr>
    </w:tbl>
    <w:p w14:paraId="78F54000" w14:textId="77777777" w:rsidR="000A7487" w:rsidRPr="00D43BB4" w:rsidRDefault="000A7487" w:rsidP="000A7487">
      <w:pPr>
        <w:pStyle w:val="Ttulo1"/>
        <w:rPr>
          <w:lang w:val="pt-BR"/>
        </w:rPr>
      </w:pPr>
      <w:bookmarkStart w:id="32" w:name="_Toc200184765"/>
      <w:bookmarkStart w:id="33" w:name="_Toc72564726"/>
      <w:r w:rsidRPr="00D43BB4">
        <w:rPr>
          <w:lang w:val="pt-BR"/>
        </w:rPr>
        <w:t>Modelo de Lista de Verificação da Qualidade</w:t>
      </w:r>
      <w:bookmarkEnd w:id="32"/>
      <w:bookmarkEnd w:id="33"/>
    </w:p>
    <w:tbl>
      <w:tblPr>
        <w:tblW w:w="8927" w:type="dxa"/>
        <w:tblInd w:w="53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61"/>
        <w:gridCol w:w="2161"/>
        <w:gridCol w:w="2161"/>
        <w:gridCol w:w="2444"/>
      </w:tblGrid>
      <w:tr w:rsidR="000A7487" w14:paraId="616FA78B" w14:textId="77777777" w:rsidTr="00D451E7">
        <w:tc>
          <w:tcPr>
            <w:tcW w:w="2161" w:type="dxa"/>
          </w:tcPr>
          <w:p w14:paraId="73A53004" w14:textId="77777777" w:rsidR="000A7487" w:rsidRPr="004C3BF6" w:rsidRDefault="000A7487" w:rsidP="00483A5F">
            <w:pPr>
              <w:rPr>
                <w:rFonts w:ascii="Calibri" w:hAnsi="Calibri"/>
                <w:b/>
              </w:rPr>
            </w:pPr>
            <w:r w:rsidRPr="004C3BF6">
              <w:rPr>
                <w:rFonts w:ascii="Calibri" w:hAnsi="Calibri"/>
                <w:b/>
              </w:rPr>
              <w:t>Produto ou grupo de produtos</w:t>
            </w:r>
          </w:p>
        </w:tc>
        <w:tc>
          <w:tcPr>
            <w:tcW w:w="2161" w:type="dxa"/>
          </w:tcPr>
          <w:p w14:paraId="232FF893" w14:textId="77777777" w:rsidR="000A7487" w:rsidRPr="004C3BF6" w:rsidRDefault="000A7487" w:rsidP="00483A5F">
            <w:pPr>
              <w:rPr>
                <w:rFonts w:ascii="Calibri" w:hAnsi="Calibri"/>
                <w:b/>
              </w:rPr>
            </w:pPr>
            <w:r w:rsidRPr="004C3BF6">
              <w:rPr>
                <w:rFonts w:ascii="Calibri" w:hAnsi="Calibri"/>
                <w:b/>
              </w:rPr>
              <w:t>Requisito</w:t>
            </w:r>
          </w:p>
        </w:tc>
        <w:tc>
          <w:tcPr>
            <w:tcW w:w="2161" w:type="dxa"/>
          </w:tcPr>
          <w:p w14:paraId="025FE145" w14:textId="77777777" w:rsidR="000A7487" w:rsidRPr="004C3BF6" w:rsidRDefault="000A7487" w:rsidP="00483A5F">
            <w:pPr>
              <w:rPr>
                <w:rFonts w:ascii="Calibri" w:hAnsi="Calibri"/>
                <w:b/>
              </w:rPr>
            </w:pPr>
            <w:r w:rsidRPr="004C3BF6">
              <w:rPr>
                <w:rFonts w:ascii="Calibri" w:hAnsi="Calibri"/>
                <w:b/>
              </w:rPr>
              <w:t>Critério de Aceitação</w:t>
            </w:r>
          </w:p>
        </w:tc>
        <w:tc>
          <w:tcPr>
            <w:tcW w:w="2444" w:type="dxa"/>
          </w:tcPr>
          <w:p w14:paraId="3351BA95" w14:textId="77777777" w:rsidR="000A7487" w:rsidRPr="004C3BF6" w:rsidRDefault="000A7487" w:rsidP="00483A5F">
            <w:pPr>
              <w:rPr>
                <w:rFonts w:ascii="Calibri" w:hAnsi="Calibri"/>
                <w:b/>
              </w:rPr>
            </w:pPr>
            <w:r w:rsidRPr="004C3BF6">
              <w:rPr>
                <w:rFonts w:ascii="Calibri" w:hAnsi="Calibri"/>
                <w:b/>
              </w:rPr>
              <w:t>Método de Verificação</w:t>
            </w:r>
          </w:p>
        </w:tc>
      </w:tr>
      <w:tr w:rsidR="000A7487" w14:paraId="7DD76954" w14:textId="77777777" w:rsidTr="00D451E7">
        <w:tc>
          <w:tcPr>
            <w:tcW w:w="2161" w:type="dxa"/>
          </w:tcPr>
          <w:p w14:paraId="137B5FEF" w14:textId="77777777" w:rsidR="000A7487" w:rsidRDefault="000A7487" w:rsidP="00483A5F"/>
          <w:p w14:paraId="7F1BFE88" w14:textId="77777777" w:rsidR="000A7487" w:rsidRDefault="000A7487" w:rsidP="00483A5F"/>
          <w:p w14:paraId="700095C6" w14:textId="77777777" w:rsidR="000A7487" w:rsidRDefault="000A7487" w:rsidP="00483A5F"/>
        </w:tc>
        <w:tc>
          <w:tcPr>
            <w:tcW w:w="2161" w:type="dxa"/>
          </w:tcPr>
          <w:p w14:paraId="617EBC32" w14:textId="77777777" w:rsidR="000A7487" w:rsidRDefault="000A7487" w:rsidP="00483A5F"/>
        </w:tc>
        <w:tc>
          <w:tcPr>
            <w:tcW w:w="2161" w:type="dxa"/>
          </w:tcPr>
          <w:p w14:paraId="5606C053" w14:textId="77777777" w:rsidR="000A7487" w:rsidRDefault="000A7487" w:rsidP="00483A5F"/>
        </w:tc>
        <w:tc>
          <w:tcPr>
            <w:tcW w:w="2444" w:type="dxa"/>
          </w:tcPr>
          <w:p w14:paraId="5C0D1B26" w14:textId="77777777" w:rsidR="000A7487" w:rsidRDefault="000A7487" w:rsidP="00483A5F"/>
        </w:tc>
      </w:tr>
      <w:tr w:rsidR="000A7487" w14:paraId="6D52EB20" w14:textId="77777777" w:rsidTr="00D451E7">
        <w:tc>
          <w:tcPr>
            <w:tcW w:w="2161" w:type="dxa"/>
          </w:tcPr>
          <w:p w14:paraId="4BF0A444" w14:textId="77777777" w:rsidR="000A7487" w:rsidRDefault="000A7487" w:rsidP="00483A5F"/>
          <w:p w14:paraId="69DA9C24" w14:textId="77777777" w:rsidR="000A7487" w:rsidRDefault="000A7487" w:rsidP="00483A5F"/>
          <w:p w14:paraId="02A5104F" w14:textId="77777777" w:rsidR="000A7487" w:rsidRDefault="000A7487" w:rsidP="00483A5F"/>
        </w:tc>
        <w:tc>
          <w:tcPr>
            <w:tcW w:w="2161" w:type="dxa"/>
          </w:tcPr>
          <w:p w14:paraId="116F6A83" w14:textId="77777777" w:rsidR="000A7487" w:rsidRDefault="000A7487" w:rsidP="00483A5F"/>
        </w:tc>
        <w:tc>
          <w:tcPr>
            <w:tcW w:w="2161" w:type="dxa"/>
          </w:tcPr>
          <w:p w14:paraId="7A55E5D3" w14:textId="77777777" w:rsidR="000A7487" w:rsidRDefault="000A7487" w:rsidP="00483A5F"/>
        </w:tc>
        <w:tc>
          <w:tcPr>
            <w:tcW w:w="2444" w:type="dxa"/>
          </w:tcPr>
          <w:p w14:paraId="4C5ED65F" w14:textId="77777777" w:rsidR="000A7487" w:rsidRDefault="000A7487" w:rsidP="00483A5F"/>
        </w:tc>
      </w:tr>
      <w:tr w:rsidR="000A7487" w14:paraId="3245DDA2" w14:textId="77777777" w:rsidTr="00D451E7">
        <w:tc>
          <w:tcPr>
            <w:tcW w:w="2161" w:type="dxa"/>
          </w:tcPr>
          <w:p w14:paraId="21132B0E" w14:textId="77777777" w:rsidR="000A7487" w:rsidRDefault="000A7487" w:rsidP="00483A5F"/>
          <w:p w14:paraId="77677872" w14:textId="77777777" w:rsidR="000A7487" w:rsidRDefault="000A7487" w:rsidP="00483A5F"/>
          <w:p w14:paraId="5784AEBD" w14:textId="77777777" w:rsidR="000A7487" w:rsidRDefault="000A7487" w:rsidP="00483A5F"/>
        </w:tc>
        <w:tc>
          <w:tcPr>
            <w:tcW w:w="2161" w:type="dxa"/>
          </w:tcPr>
          <w:p w14:paraId="18307648" w14:textId="77777777" w:rsidR="000A7487" w:rsidRDefault="000A7487" w:rsidP="00483A5F"/>
        </w:tc>
        <w:tc>
          <w:tcPr>
            <w:tcW w:w="2161" w:type="dxa"/>
          </w:tcPr>
          <w:p w14:paraId="16367808" w14:textId="77777777" w:rsidR="000A7487" w:rsidRDefault="000A7487" w:rsidP="00483A5F"/>
        </w:tc>
        <w:tc>
          <w:tcPr>
            <w:tcW w:w="2444" w:type="dxa"/>
          </w:tcPr>
          <w:p w14:paraId="42A79682" w14:textId="77777777" w:rsidR="000A7487" w:rsidRDefault="000A7487" w:rsidP="00483A5F"/>
        </w:tc>
      </w:tr>
    </w:tbl>
    <w:p w14:paraId="3D54529D" w14:textId="77777777" w:rsidR="000A7487" w:rsidRPr="00620B5A" w:rsidRDefault="000A7487" w:rsidP="000A7487">
      <w:pPr>
        <w:rPr>
          <w:rFonts w:ascii="Calibri" w:hAnsi="Calibri"/>
          <w:sz w:val="16"/>
          <w:szCs w:val="16"/>
        </w:rPr>
      </w:pPr>
      <w:r>
        <w:t xml:space="preserve">        </w:t>
      </w:r>
      <w:r>
        <w:rPr>
          <w:rFonts w:ascii="Calibri" w:hAnsi="Calibri"/>
          <w:sz w:val="16"/>
          <w:szCs w:val="16"/>
        </w:rPr>
        <w:t>©Modelo_Declaracao_trab</w:t>
      </w:r>
    </w:p>
    <w:p w14:paraId="66F224CE" w14:textId="77777777" w:rsidR="000A7487" w:rsidRDefault="000A7487" w:rsidP="000A7487"/>
    <w:p w14:paraId="68C539D3" w14:textId="46FA24A1" w:rsidR="00631367" w:rsidRPr="00E6107E" w:rsidRDefault="00631367" w:rsidP="009B0D7B">
      <w:pPr>
        <w:rPr>
          <w:rFonts w:ascii="Calibri" w:hAnsi="Calibri"/>
        </w:rPr>
      </w:pPr>
    </w:p>
    <w:p w14:paraId="71484072" w14:textId="77777777" w:rsidR="00631367" w:rsidRDefault="00631367"/>
    <w:sectPr w:rsidR="00631367" w:rsidSect="00FE3E50">
      <w:pgSz w:w="11907" w:h="16839" w:code="9"/>
      <w:pgMar w:top="1418" w:right="1701" w:bottom="1418" w:left="1418" w:header="720" w:footer="720" w:gutter="0"/>
      <w:paperSrc w:first="52380" w:other="5238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D52404" w14:textId="77777777" w:rsidR="00AE31ED" w:rsidRDefault="00AE31ED">
      <w:r>
        <w:separator/>
      </w:r>
    </w:p>
  </w:endnote>
  <w:endnote w:type="continuationSeparator" w:id="0">
    <w:p w14:paraId="31BA2EB9" w14:textId="77777777" w:rsidR="00AE31ED" w:rsidRDefault="00AE31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man">
    <w:altName w:val="Bookman Old Style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EF0671" w14:textId="77777777" w:rsidR="0071501C" w:rsidRDefault="006A27AC" w:rsidP="006B746B">
    <w:pPr>
      <w:pStyle w:val="Rodap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71501C"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14:paraId="21D6F219" w14:textId="77777777" w:rsidR="0071501C" w:rsidRDefault="0071501C" w:rsidP="006B746B">
    <w:pPr>
      <w:pStyle w:val="Rodap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6440E3" w14:textId="77777777" w:rsidR="0071501C" w:rsidRDefault="006A27AC" w:rsidP="006B746B">
    <w:pPr>
      <w:pStyle w:val="Rodap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71501C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792272">
      <w:rPr>
        <w:rStyle w:val="Nmerodepgina"/>
        <w:noProof/>
      </w:rPr>
      <w:t>1</w:t>
    </w:r>
    <w:r>
      <w:rPr>
        <w:rStyle w:val="Nmerodepgina"/>
      </w:rPr>
      <w:fldChar w:fldCharType="end"/>
    </w:r>
  </w:p>
  <w:p w14:paraId="4B1A2113" w14:textId="77777777" w:rsidR="0071501C" w:rsidRDefault="0071501C" w:rsidP="006B746B">
    <w:pPr>
      <w:pStyle w:val="Rodap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A1524F" w14:textId="77777777" w:rsidR="00AE31ED" w:rsidRDefault="00AE31ED">
      <w:r>
        <w:separator/>
      </w:r>
    </w:p>
  </w:footnote>
  <w:footnote w:type="continuationSeparator" w:id="0">
    <w:p w14:paraId="5B6DD6DD" w14:textId="77777777" w:rsidR="00AE31ED" w:rsidRDefault="00AE31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8B130E"/>
    <w:multiLevelType w:val="hybridMultilevel"/>
    <w:tmpl w:val="55B45CC0"/>
    <w:lvl w:ilvl="0" w:tplc="99A002D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854F2A"/>
    <w:multiLevelType w:val="hybridMultilevel"/>
    <w:tmpl w:val="8310A1F4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2FF3686"/>
    <w:multiLevelType w:val="hybridMultilevel"/>
    <w:tmpl w:val="E4C8537E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FFE5C0E"/>
    <w:multiLevelType w:val="hybridMultilevel"/>
    <w:tmpl w:val="5290CF1C"/>
    <w:lvl w:ilvl="0" w:tplc="0416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3713B6C"/>
    <w:multiLevelType w:val="singleLevel"/>
    <w:tmpl w:val="0416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36F33ED7"/>
    <w:multiLevelType w:val="multilevel"/>
    <w:tmpl w:val="21146A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B376CCA"/>
    <w:multiLevelType w:val="hybridMultilevel"/>
    <w:tmpl w:val="86F4AD88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9CE336D"/>
    <w:multiLevelType w:val="hybridMultilevel"/>
    <w:tmpl w:val="21146A7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5D1B12EA"/>
    <w:multiLevelType w:val="hybridMultilevel"/>
    <w:tmpl w:val="8B384608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257741E"/>
    <w:multiLevelType w:val="singleLevel"/>
    <w:tmpl w:val="0416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63E4722D"/>
    <w:multiLevelType w:val="hybridMultilevel"/>
    <w:tmpl w:val="882EE4E2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92B5C63"/>
    <w:multiLevelType w:val="hybridMultilevel"/>
    <w:tmpl w:val="2DD0E0FA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730903C2"/>
    <w:multiLevelType w:val="hybridMultilevel"/>
    <w:tmpl w:val="A692D5A6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4"/>
  </w:num>
  <w:num w:numId="3">
    <w:abstractNumId w:val="1"/>
  </w:num>
  <w:num w:numId="4">
    <w:abstractNumId w:val="7"/>
  </w:num>
  <w:num w:numId="5">
    <w:abstractNumId w:val="5"/>
  </w:num>
  <w:num w:numId="6">
    <w:abstractNumId w:val="12"/>
  </w:num>
  <w:num w:numId="7">
    <w:abstractNumId w:val="8"/>
  </w:num>
  <w:num w:numId="8">
    <w:abstractNumId w:val="11"/>
  </w:num>
  <w:num w:numId="9">
    <w:abstractNumId w:val="6"/>
  </w:num>
  <w:num w:numId="10">
    <w:abstractNumId w:val="10"/>
  </w:num>
  <w:num w:numId="11">
    <w:abstractNumId w:val="2"/>
  </w:num>
  <w:num w:numId="12">
    <w:abstractNumId w:val="3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activeWritingStyle w:appName="MSWord" w:lang="en-US" w:vendorID="8" w:dllVersion="513" w:checkStyle="1"/>
  <w:activeWritingStyle w:appName="MSWord" w:lang="pt-BR" w:vendorID="1" w:dllVersion="513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HyphenateCaps/>
  <w:drawingGridHorizontalSpacing w:val="12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4B0B"/>
    <w:rsid w:val="00071AF3"/>
    <w:rsid w:val="000A7487"/>
    <w:rsid w:val="00106C60"/>
    <w:rsid w:val="001715AF"/>
    <w:rsid w:val="001B5AFD"/>
    <w:rsid w:val="00264F0E"/>
    <w:rsid w:val="002A1005"/>
    <w:rsid w:val="002F7ABC"/>
    <w:rsid w:val="00385402"/>
    <w:rsid w:val="003A5A35"/>
    <w:rsid w:val="003B013C"/>
    <w:rsid w:val="003B02C4"/>
    <w:rsid w:val="003C2BFF"/>
    <w:rsid w:val="003F0CE8"/>
    <w:rsid w:val="00402BAE"/>
    <w:rsid w:val="00460A84"/>
    <w:rsid w:val="00483A5F"/>
    <w:rsid w:val="004C3BF6"/>
    <w:rsid w:val="004E30C0"/>
    <w:rsid w:val="00561169"/>
    <w:rsid w:val="005B2E46"/>
    <w:rsid w:val="005F2142"/>
    <w:rsid w:val="00611B8C"/>
    <w:rsid w:val="00631367"/>
    <w:rsid w:val="0069166B"/>
    <w:rsid w:val="006A27AC"/>
    <w:rsid w:val="006B746B"/>
    <w:rsid w:val="00705C97"/>
    <w:rsid w:val="0071501C"/>
    <w:rsid w:val="00783D1F"/>
    <w:rsid w:val="00792272"/>
    <w:rsid w:val="007E562F"/>
    <w:rsid w:val="0084439E"/>
    <w:rsid w:val="008567FA"/>
    <w:rsid w:val="008D3097"/>
    <w:rsid w:val="0092452A"/>
    <w:rsid w:val="00940A50"/>
    <w:rsid w:val="00977C93"/>
    <w:rsid w:val="009B0D7B"/>
    <w:rsid w:val="009D2314"/>
    <w:rsid w:val="00A04B0B"/>
    <w:rsid w:val="00A30D1A"/>
    <w:rsid w:val="00A4689E"/>
    <w:rsid w:val="00A64E53"/>
    <w:rsid w:val="00A707E4"/>
    <w:rsid w:val="00A72C40"/>
    <w:rsid w:val="00AE31ED"/>
    <w:rsid w:val="00B3567C"/>
    <w:rsid w:val="00BE265C"/>
    <w:rsid w:val="00C97C5C"/>
    <w:rsid w:val="00CD07F0"/>
    <w:rsid w:val="00D01199"/>
    <w:rsid w:val="00D152AB"/>
    <w:rsid w:val="00D4192A"/>
    <w:rsid w:val="00D43BB4"/>
    <w:rsid w:val="00D451E7"/>
    <w:rsid w:val="00D870BB"/>
    <w:rsid w:val="00D96A50"/>
    <w:rsid w:val="00DA2A40"/>
    <w:rsid w:val="00DA6544"/>
    <w:rsid w:val="00DD5091"/>
    <w:rsid w:val="00E36282"/>
    <w:rsid w:val="00E5570D"/>
    <w:rsid w:val="00F14F53"/>
    <w:rsid w:val="00F35155"/>
    <w:rsid w:val="00FD31B9"/>
    <w:rsid w:val="00FE3E50"/>
    <w:rsid w:val="00FF57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A852393"/>
  <w15:chartTrackingRefBased/>
  <w15:docId w15:val="{98D50995-E574-48F2-99C1-613E8F6DB0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note text" w:uiPriority="99"/>
    <w:lsdException w:name="caption" w:semiHidden="1" w:unhideWhenUsed="1" w:qFormat="1"/>
    <w:lsdException w:name="footnote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A6544"/>
    <w:rPr>
      <w:rFonts w:ascii="Arial" w:hAnsi="Arial"/>
      <w:sz w:val="24"/>
    </w:rPr>
  </w:style>
  <w:style w:type="paragraph" w:styleId="Ttulo1">
    <w:name w:val="heading 1"/>
    <w:basedOn w:val="Normal"/>
    <w:next w:val="Normal"/>
    <w:qFormat/>
    <w:rsid w:val="00631367"/>
    <w:pPr>
      <w:keepNext/>
      <w:jc w:val="center"/>
      <w:outlineLvl w:val="0"/>
    </w:pPr>
    <w:rPr>
      <w:b/>
      <w:sz w:val="32"/>
      <w:lang w:val="en-US"/>
    </w:rPr>
  </w:style>
  <w:style w:type="paragraph" w:styleId="Ttulo2">
    <w:name w:val="heading 2"/>
    <w:basedOn w:val="Normal"/>
    <w:next w:val="Normal"/>
    <w:qFormat/>
    <w:rsid w:val="00DA6544"/>
    <w:pPr>
      <w:keepNext/>
      <w:jc w:val="both"/>
      <w:outlineLvl w:val="1"/>
    </w:pPr>
    <w:rPr>
      <w:b/>
      <w:lang w:val="en-US"/>
    </w:rPr>
  </w:style>
  <w:style w:type="paragraph" w:styleId="Ttulo3">
    <w:name w:val="heading 3"/>
    <w:basedOn w:val="Normal"/>
    <w:next w:val="Normal"/>
    <w:link w:val="Ttulo3Char"/>
    <w:semiHidden/>
    <w:unhideWhenUsed/>
    <w:qFormat/>
    <w:rsid w:val="00E5570D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semiHidden/>
    <w:unhideWhenUsed/>
    <w:qFormat/>
    <w:rsid w:val="00E5570D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qFormat/>
    <w:rsid w:val="00DA6544"/>
    <w:pPr>
      <w:jc w:val="center"/>
    </w:pPr>
    <w:rPr>
      <w:b/>
      <w:sz w:val="26"/>
      <w:lang w:val="en-US"/>
    </w:rPr>
  </w:style>
  <w:style w:type="paragraph" w:styleId="Subttulo">
    <w:name w:val="Subtitle"/>
    <w:aliases w:val="refeerncia do quadro"/>
    <w:basedOn w:val="Normal"/>
    <w:qFormat/>
    <w:rsid w:val="0092452A"/>
    <w:rPr>
      <w:sz w:val="16"/>
      <w:lang w:val="en-US"/>
    </w:rPr>
  </w:style>
  <w:style w:type="paragraph" w:styleId="Textodenotaderodap">
    <w:name w:val="footnote text"/>
    <w:basedOn w:val="Normal"/>
    <w:link w:val="TextodenotaderodapChar"/>
    <w:uiPriority w:val="99"/>
    <w:semiHidden/>
    <w:rsid w:val="00DA6544"/>
    <w:rPr>
      <w:sz w:val="20"/>
    </w:rPr>
  </w:style>
  <w:style w:type="character" w:styleId="Refdenotaderodap">
    <w:name w:val="footnote reference"/>
    <w:uiPriority w:val="99"/>
    <w:semiHidden/>
    <w:rsid w:val="00DA6544"/>
    <w:rPr>
      <w:vertAlign w:val="superscript"/>
    </w:rPr>
  </w:style>
  <w:style w:type="paragraph" w:styleId="Rodap">
    <w:name w:val="footer"/>
    <w:basedOn w:val="Normal"/>
    <w:rsid w:val="006B746B"/>
    <w:pPr>
      <w:tabs>
        <w:tab w:val="center" w:pos="4252"/>
        <w:tab w:val="right" w:pos="8504"/>
      </w:tabs>
    </w:pPr>
  </w:style>
  <w:style w:type="character" w:styleId="Nmerodepgina">
    <w:name w:val="page number"/>
    <w:basedOn w:val="Fontepargpadro"/>
    <w:rsid w:val="006B746B"/>
  </w:style>
  <w:style w:type="character" w:customStyle="1" w:styleId="Ttulo3Char">
    <w:name w:val="Título 3 Char"/>
    <w:link w:val="Ttulo3"/>
    <w:semiHidden/>
    <w:rsid w:val="00E5570D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Ttulo4Char">
    <w:name w:val="Título 4 Char"/>
    <w:link w:val="Ttulo4"/>
    <w:semiHidden/>
    <w:rsid w:val="00E5570D"/>
    <w:rPr>
      <w:rFonts w:ascii="Calibri" w:eastAsia="Times New Roman" w:hAnsi="Calibri" w:cs="Times New Roman"/>
      <w:b/>
      <w:bCs/>
      <w:sz w:val="28"/>
      <w:szCs w:val="28"/>
    </w:rPr>
  </w:style>
  <w:style w:type="character" w:styleId="Refdecomentrio">
    <w:name w:val="annotation reference"/>
    <w:rsid w:val="00E5570D"/>
    <w:rPr>
      <w:sz w:val="16"/>
    </w:rPr>
  </w:style>
  <w:style w:type="paragraph" w:styleId="Textodecomentrio">
    <w:name w:val="annotation text"/>
    <w:basedOn w:val="Normal"/>
    <w:link w:val="TextodecomentrioChar"/>
    <w:rsid w:val="00E5570D"/>
    <w:rPr>
      <w:rFonts w:ascii="Times New Roman" w:hAnsi="Times New Roman"/>
      <w:sz w:val="20"/>
    </w:rPr>
  </w:style>
  <w:style w:type="character" w:customStyle="1" w:styleId="TextodecomentrioChar">
    <w:name w:val="Texto de comentário Char"/>
    <w:basedOn w:val="Fontepargpadro"/>
    <w:link w:val="Textodecomentrio"/>
    <w:rsid w:val="00E5570D"/>
  </w:style>
  <w:style w:type="paragraph" w:styleId="Textodebalo">
    <w:name w:val="Balloon Text"/>
    <w:basedOn w:val="Normal"/>
    <w:link w:val="TextodebaloChar"/>
    <w:rsid w:val="00E5570D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rsid w:val="00E5570D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rsid w:val="00E557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o">
    <w:name w:val="texto"/>
    <w:rsid w:val="0084439E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  <w:tab w:val="left" w:pos="9639"/>
        <w:tab w:val="left" w:pos="10206"/>
        <w:tab w:val="left" w:pos="10773"/>
        <w:tab w:val="left" w:pos="11340"/>
      </w:tabs>
      <w:spacing w:before="1" w:after="1"/>
      <w:ind w:left="1" w:right="1" w:firstLine="1"/>
      <w:jc w:val="both"/>
    </w:pPr>
    <w:rPr>
      <w:rFonts w:ascii="Helvetica" w:hAnsi="Helvetica"/>
      <w:sz w:val="40"/>
    </w:rPr>
  </w:style>
  <w:style w:type="paragraph" w:customStyle="1" w:styleId="subtit">
    <w:name w:val="subtit"/>
    <w:rsid w:val="0084439E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  <w:tab w:val="left" w:pos="9639"/>
        <w:tab w:val="left" w:pos="10206"/>
        <w:tab w:val="left" w:pos="10773"/>
        <w:tab w:val="left" w:pos="11340"/>
      </w:tabs>
      <w:spacing w:before="1" w:after="1"/>
      <w:ind w:left="1" w:right="1" w:firstLine="1"/>
      <w:jc w:val="center"/>
    </w:pPr>
    <w:rPr>
      <w:rFonts w:ascii="Bookman" w:hAnsi="Bookman"/>
      <w:b/>
      <w:caps/>
      <w:sz w:val="48"/>
    </w:rPr>
  </w:style>
  <w:style w:type="character" w:customStyle="1" w:styleId="TextodenotaderodapChar">
    <w:name w:val="Texto de nota de rodapé Char"/>
    <w:link w:val="Textodenotaderodap"/>
    <w:uiPriority w:val="99"/>
    <w:semiHidden/>
    <w:rsid w:val="0084439E"/>
    <w:rPr>
      <w:rFonts w:ascii="Arial" w:hAnsi="Arial"/>
    </w:rPr>
  </w:style>
  <w:style w:type="paragraph" w:styleId="CabealhodoSumrio">
    <w:name w:val="TOC Heading"/>
    <w:basedOn w:val="Ttulo1"/>
    <w:next w:val="Normal"/>
    <w:uiPriority w:val="39"/>
    <w:unhideWhenUsed/>
    <w:qFormat/>
    <w:rsid w:val="00D4192A"/>
    <w:pPr>
      <w:keepLines/>
      <w:spacing w:before="480" w:line="276" w:lineRule="auto"/>
      <w:jc w:val="left"/>
      <w:outlineLvl w:val="9"/>
    </w:pPr>
    <w:rPr>
      <w:rFonts w:ascii="Cambria" w:hAnsi="Cambria"/>
      <w:bCs/>
      <w:color w:val="365F91"/>
      <w:sz w:val="28"/>
      <w:szCs w:val="28"/>
      <w:lang w:val="pt-BR" w:eastAsia="en-US"/>
    </w:rPr>
  </w:style>
  <w:style w:type="paragraph" w:styleId="Sumrio1">
    <w:name w:val="toc 1"/>
    <w:basedOn w:val="Normal"/>
    <w:next w:val="Normal"/>
    <w:autoRedefine/>
    <w:uiPriority w:val="39"/>
    <w:rsid w:val="00D4192A"/>
  </w:style>
  <w:style w:type="paragraph" w:styleId="Sumrio2">
    <w:name w:val="toc 2"/>
    <w:basedOn w:val="Normal"/>
    <w:next w:val="Normal"/>
    <w:autoRedefine/>
    <w:uiPriority w:val="39"/>
    <w:rsid w:val="00D4192A"/>
    <w:pPr>
      <w:ind w:left="240"/>
    </w:pPr>
  </w:style>
  <w:style w:type="paragraph" w:styleId="Sumrio3">
    <w:name w:val="toc 3"/>
    <w:basedOn w:val="Normal"/>
    <w:next w:val="Normal"/>
    <w:autoRedefine/>
    <w:uiPriority w:val="39"/>
    <w:rsid w:val="00D4192A"/>
    <w:pPr>
      <w:ind w:left="480"/>
    </w:pPr>
  </w:style>
  <w:style w:type="character" w:styleId="Hyperlink">
    <w:name w:val="Hyperlink"/>
    <w:uiPriority w:val="99"/>
    <w:unhideWhenUsed/>
    <w:rsid w:val="00D4192A"/>
    <w:rPr>
      <w:color w:val="0000FF"/>
      <w:u w:val="single"/>
    </w:rPr>
  </w:style>
  <w:style w:type="paragraph" w:styleId="MapadoDocumento">
    <w:name w:val="Document Map"/>
    <w:basedOn w:val="Normal"/>
    <w:link w:val="MapadoDocumentoChar"/>
    <w:rsid w:val="008D3097"/>
    <w:rPr>
      <w:rFonts w:ascii="Tahoma" w:hAnsi="Tahoma" w:cs="Tahoma"/>
      <w:sz w:val="16"/>
      <w:szCs w:val="16"/>
    </w:rPr>
  </w:style>
  <w:style w:type="character" w:customStyle="1" w:styleId="MapadoDocumentoChar">
    <w:name w:val="Mapa do Documento Char"/>
    <w:link w:val="MapadoDocumento"/>
    <w:rsid w:val="008D309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4D8DF7-23C2-4055-9FED-79C8695E10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305</Words>
  <Characters>12449</Characters>
  <Application>Microsoft Office Word</Application>
  <DocSecurity>0</DocSecurity>
  <Lines>103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s GP - apenas principais</vt:lpstr>
    </vt:vector>
  </TitlesOfParts>
  <Company>Fatec Itu</Company>
  <LinksUpToDate>false</LinksUpToDate>
  <CharactersWithSpaces>14725</CharactersWithSpaces>
  <SharedDoc>false</SharedDoc>
  <HLinks>
    <vt:vector size="186" baseType="variant">
      <vt:variant>
        <vt:i4>137631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0184771</vt:lpwstr>
      </vt:variant>
      <vt:variant>
        <vt:i4>137631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00184770</vt:lpwstr>
      </vt:variant>
      <vt:variant>
        <vt:i4>131078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00184769</vt:lpwstr>
      </vt:variant>
      <vt:variant>
        <vt:i4>131078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00184768</vt:lpwstr>
      </vt:variant>
      <vt:variant>
        <vt:i4>131078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0184767</vt:lpwstr>
      </vt:variant>
      <vt:variant>
        <vt:i4>131078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0184766</vt:lpwstr>
      </vt:variant>
      <vt:variant>
        <vt:i4>131078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0184765</vt:lpwstr>
      </vt:variant>
      <vt:variant>
        <vt:i4>131078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0184764</vt:lpwstr>
      </vt:variant>
      <vt:variant>
        <vt:i4>131078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0184763</vt:lpwstr>
      </vt:variant>
      <vt:variant>
        <vt:i4>131078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0184762</vt:lpwstr>
      </vt:variant>
      <vt:variant>
        <vt:i4>131078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0184761</vt:lpwstr>
      </vt:variant>
      <vt:variant>
        <vt:i4>131078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0184760</vt:lpwstr>
      </vt:variant>
      <vt:variant>
        <vt:i4>150738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0184759</vt:lpwstr>
      </vt:variant>
      <vt:variant>
        <vt:i4>150738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0184758</vt:lpwstr>
      </vt:variant>
      <vt:variant>
        <vt:i4>150738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0184757</vt:lpwstr>
      </vt:variant>
      <vt:variant>
        <vt:i4>150738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0184756</vt:lpwstr>
      </vt:variant>
      <vt:variant>
        <vt:i4>15073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0184755</vt:lpwstr>
      </vt:variant>
      <vt:variant>
        <vt:i4>15073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0184754</vt:lpwstr>
      </vt:variant>
      <vt:variant>
        <vt:i4>150738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0184753</vt:lpwstr>
      </vt:variant>
      <vt:variant>
        <vt:i4>150738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0184752</vt:lpwstr>
      </vt:variant>
      <vt:variant>
        <vt:i4>144185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0184749</vt:lpwstr>
      </vt:variant>
      <vt:variant>
        <vt:i4>144185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0184748</vt:lpwstr>
      </vt:variant>
      <vt:variant>
        <vt:i4>144185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0184747</vt:lpwstr>
      </vt:variant>
      <vt:variant>
        <vt:i4>144185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0184746</vt:lpwstr>
      </vt:variant>
      <vt:variant>
        <vt:i4>144185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0184745</vt:lpwstr>
      </vt:variant>
      <vt:variant>
        <vt:i4>144185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0184744</vt:lpwstr>
      </vt:variant>
      <vt:variant>
        <vt:i4>14418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0184743</vt:lpwstr>
      </vt:variant>
      <vt:variant>
        <vt:i4>14418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0184740</vt:lpwstr>
      </vt:variant>
      <vt:variant>
        <vt:i4>111417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0184739</vt:lpwstr>
      </vt:variant>
      <vt:variant>
        <vt:i4>11141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0184738</vt:lpwstr>
      </vt:variant>
      <vt:variant>
        <vt:i4>111417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018473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s GP - apenas principais</dc:title>
  <dc:subject>Gerenciamento de Projetos</dc:subject>
  <dc:creator>Dilermando</dc:creator>
  <cp:keywords/>
  <cp:lastModifiedBy>DILERMANDO PIVA JUNIOR</cp:lastModifiedBy>
  <cp:revision>2</cp:revision>
  <cp:lastPrinted>2021-02-16T18:42:00Z</cp:lastPrinted>
  <dcterms:created xsi:type="dcterms:W3CDTF">2021-05-22T12:00:00Z</dcterms:created>
  <dcterms:modified xsi:type="dcterms:W3CDTF">2021-05-22T12:00:00Z</dcterms:modified>
</cp:coreProperties>
</file>